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270D8E" w14:textId="77777777" w:rsidR="003F5B04" w:rsidRDefault="003F5B04">
      <w:pPr>
        <w:pStyle w:val="af1"/>
        <w:autoSpaceDE w:val="0"/>
        <w:autoSpaceDN w:val="0"/>
        <w:adjustRightInd w:val="0"/>
        <w:spacing w:line="380" w:lineRule="exact"/>
        <w:ind w:firstLineChars="0" w:firstLine="0"/>
        <w:jc w:val="left"/>
        <w:rPr>
          <w:rFonts w:ascii="微软雅黑" w:eastAsia="微软雅黑" w:hAnsi="微软雅黑" w:cs="微软雅黑"/>
          <w:kern w:val="0"/>
          <w:szCs w:val="21"/>
        </w:rPr>
        <w:sectPr w:rsidR="003F5B04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type w:val="continuous"/>
          <w:pgSz w:w="11906" w:h="16838"/>
          <w:pgMar w:top="1440" w:right="1080" w:bottom="1440" w:left="1080" w:header="624" w:footer="992" w:gutter="0"/>
          <w:cols w:num="2" w:space="425"/>
          <w:docGrid w:type="lines" w:linePitch="312"/>
        </w:sectPr>
      </w:pPr>
    </w:p>
    <w:p w14:paraId="443FCE10" w14:textId="77777777" w:rsidR="003F5B04" w:rsidRPr="00732C4A" w:rsidRDefault="00944227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Cs w:val="24"/>
        </w:rPr>
      </w:pPr>
      <w:r w:rsidRPr="00732C4A">
        <w:rPr>
          <w:rFonts w:asciiTheme="minorEastAsia" w:eastAsiaTheme="minorEastAsia" w:hAnsiTheme="minorEastAsia" w:cs="微软雅黑" w:hint="eastAsia"/>
          <w:kern w:val="0"/>
          <w:szCs w:val="24"/>
        </w:rPr>
        <w:t>概述</w:t>
      </w:r>
    </w:p>
    <w:p w14:paraId="5ED10E9B" w14:textId="12E10EDB" w:rsidR="003F5B04" w:rsidRPr="00732C4A" w:rsidRDefault="00944227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kern w:val="0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SY7656是一款专为小容量锂电池充电/放电应用设计的单芯片解决方案IC，集成了充电电流1.0A的线性充电管理模块、最大放电电流1.0A的同步升压放电管理模块，内置功率MOS。SY7656集成了电池电量检测、LED状态指示模块及按键功能模块，针对小容量锂电池（锂离子或锂聚合物）的应用，提供简单易用的解决方案。SY7656针对KEY键、放电模块开/关机等功能提供两套订制方案，方便客户选择使用。SY7656采用的封装形式为ESOP8。</w:t>
      </w:r>
    </w:p>
    <w:p w14:paraId="152A4580" w14:textId="77777777" w:rsidR="003F5B04" w:rsidRPr="00732C4A" w:rsidRDefault="00944227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Cs w:val="24"/>
        </w:rPr>
      </w:pPr>
      <w:r w:rsidRPr="00732C4A">
        <w:rPr>
          <w:rFonts w:asciiTheme="minorEastAsia" w:eastAsiaTheme="minorEastAsia" w:hAnsiTheme="minorEastAsia" w:cs="微软雅黑" w:hint="eastAsia"/>
          <w:kern w:val="0"/>
          <w:szCs w:val="24"/>
        </w:rPr>
        <w:t>应用</w:t>
      </w:r>
    </w:p>
    <w:p w14:paraId="11B8F647" w14:textId="5BAF2C1C" w:rsidR="003F5B04" w:rsidRPr="00732C4A" w:rsidRDefault="00944227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小容量锂电池充/放电应用</w:t>
      </w:r>
    </w:p>
    <w:p w14:paraId="7FCCACCC" w14:textId="77777777" w:rsidR="003F5B04" w:rsidRPr="00732C4A" w:rsidRDefault="003F5B04">
      <w:pPr>
        <w:autoSpaceDE w:val="0"/>
        <w:autoSpaceDN w:val="0"/>
        <w:adjustRightInd w:val="0"/>
        <w:spacing w:line="400" w:lineRule="exact"/>
        <w:ind w:firstLineChars="200" w:firstLine="420"/>
        <w:jc w:val="left"/>
        <w:rPr>
          <w:rFonts w:asciiTheme="minorEastAsia" w:eastAsiaTheme="minorEastAsia" w:hAnsiTheme="minorEastAsia" w:cs="微软雅黑"/>
          <w:kern w:val="0"/>
          <w:szCs w:val="21"/>
        </w:rPr>
      </w:pPr>
    </w:p>
    <w:p w14:paraId="6A0E185A" w14:textId="77777777" w:rsidR="003F5B04" w:rsidRPr="00732C4A" w:rsidRDefault="003F5B04">
      <w:pPr>
        <w:rPr>
          <w:rFonts w:asciiTheme="minorEastAsia" w:eastAsiaTheme="minorEastAsia" w:hAnsiTheme="minorEastAsia" w:cs="微软雅黑"/>
          <w:szCs w:val="21"/>
        </w:rPr>
      </w:pPr>
    </w:p>
    <w:p w14:paraId="39C9137B" w14:textId="77777777" w:rsidR="003F5B04" w:rsidRPr="00732C4A" w:rsidRDefault="003F5B04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 w:val="21"/>
          <w:szCs w:val="21"/>
        </w:rPr>
      </w:pPr>
    </w:p>
    <w:p w14:paraId="71FD26E7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17CA683A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4B0D39BC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556CB1C5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45ECAF8D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24179E06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391611F0" w14:textId="77777777" w:rsidR="003F5B04" w:rsidRPr="00732C4A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1EBB0226" w14:textId="1E1E781F" w:rsidR="003F5B04" w:rsidRDefault="003F5B04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11F3057F" w14:textId="33269083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6982ADFB" w14:textId="55595F75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60AFED35" w14:textId="582C050F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2BCB057D" w14:textId="269E5B9C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242D494A" w14:textId="786158A6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4992BE0F" w14:textId="1D9212B4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07E44149" w14:textId="5AA94258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2A6305FB" w14:textId="33E94A1F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17CD5C3C" w14:textId="3C581C86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1B4B1966" w14:textId="2B1A13EE" w:rsid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227B5BF1" w14:textId="77777777" w:rsidR="00732C4A" w:rsidRPr="00732C4A" w:rsidRDefault="00732C4A">
      <w:pPr>
        <w:rPr>
          <w:rFonts w:asciiTheme="minorEastAsia" w:eastAsiaTheme="minorEastAsia" w:hAnsiTheme="minorEastAsia" w:cs="微软雅黑"/>
          <w:kern w:val="0"/>
          <w:szCs w:val="21"/>
        </w:rPr>
      </w:pPr>
    </w:p>
    <w:p w14:paraId="074E3D1B" w14:textId="77777777" w:rsidR="003F5B04" w:rsidRPr="00732C4A" w:rsidRDefault="00944227">
      <w:pPr>
        <w:pStyle w:val="ae"/>
        <w:spacing w:line="400" w:lineRule="exact"/>
        <w:rPr>
          <w:rFonts w:asciiTheme="minorEastAsia" w:eastAsiaTheme="minorEastAsia" w:hAnsiTheme="minorEastAsia" w:cs="微软雅黑"/>
          <w:kern w:val="0"/>
          <w:szCs w:val="24"/>
        </w:rPr>
      </w:pPr>
      <w:r w:rsidRPr="00732C4A">
        <w:rPr>
          <w:rFonts w:asciiTheme="minorEastAsia" w:eastAsiaTheme="minorEastAsia" w:hAnsiTheme="minorEastAsia" w:cs="微软雅黑" w:hint="eastAsia"/>
          <w:kern w:val="0"/>
          <w:szCs w:val="24"/>
        </w:rPr>
        <w:t>特点</w:t>
      </w:r>
    </w:p>
    <w:p w14:paraId="5F8AEB5B" w14:textId="72AD5B6D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</w:t>
      </w:r>
      <w:r w:rsidR="00732C4A">
        <w:rPr>
          <w:rFonts w:asciiTheme="minorEastAsia" w:eastAsiaTheme="minorEastAsia" w:hAnsiTheme="minorEastAsia" w:cs="微软雅黑" w:hint="eastAsia"/>
          <w:szCs w:val="21"/>
        </w:rPr>
        <w:t xml:space="preserve"> </w:t>
      </w:r>
      <w:r w:rsidRPr="00732C4A">
        <w:rPr>
          <w:rFonts w:asciiTheme="minorEastAsia" w:eastAsiaTheme="minorEastAsia" w:hAnsiTheme="minorEastAsia" w:cs="微软雅黑" w:hint="eastAsia"/>
          <w:szCs w:val="21"/>
        </w:rPr>
        <w:t>线性充电，1.0A充电电流</w:t>
      </w:r>
    </w:p>
    <w:p w14:paraId="6F73E4E3" w14:textId="5F4820E9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 xml:space="preserve">◆ </w:t>
      </w:r>
      <w:proofErr w:type="gramStart"/>
      <w:r w:rsidRPr="00732C4A">
        <w:rPr>
          <w:rFonts w:asciiTheme="minorEastAsia" w:eastAsiaTheme="minorEastAsia" w:hAnsiTheme="minorEastAsia" w:cs="微软雅黑" w:hint="eastAsia"/>
          <w:szCs w:val="21"/>
        </w:rPr>
        <w:t>涓</w:t>
      </w:r>
      <w:proofErr w:type="gramEnd"/>
      <w:r w:rsidRPr="00732C4A">
        <w:rPr>
          <w:rFonts w:asciiTheme="minorEastAsia" w:eastAsiaTheme="minorEastAsia" w:hAnsiTheme="minorEastAsia" w:cs="微软雅黑" w:hint="eastAsia"/>
          <w:szCs w:val="21"/>
        </w:rPr>
        <w:t>流/恒流/恒压三段式充电</w:t>
      </w:r>
    </w:p>
    <w:p w14:paraId="4C20C8B5" w14:textId="458A2206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left="210" w:hangingChars="100" w:hanging="21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充电电流温度智能调节功能</w:t>
      </w:r>
    </w:p>
    <w:p w14:paraId="20C0A57E" w14:textId="1B73D39E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预设4.2V充电浮充电压，精度达±1%</w:t>
      </w:r>
    </w:p>
    <w:p w14:paraId="19998F2B" w14:textId="6A3C040A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放电效率高达92%</w:t>
      </w:r>
    </w:p>
    <w:p w14:paraId="33162788" w14:textId="326ADED0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同步升压输出5.1V,放电开关频率1MHz</w:t>
      </w:r>
    </w:p>
    <w:p w14:paraId="73F76E1C" w14:textId="101E1213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放电截止电流10mA</w:t>
      </w:r>
    </w:p>
    <w:p w14:paraId="764822FA" w14:textId="32050104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独创升压输出热调节功能</w:t>
      </w:r>
    </w:p>
    <w:p w14:paraId="4872C5EF" w14:textId="0504D205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放电模块过流、短路、过压、过温保护</w:t>
      </w:r>
    </w:p>
    <w:p w14:paraId="2C6CD297" w14:textId="77777777" w:rsidR="00E97F01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◆ KEY键及LED指示，可订制版本及功能</w:t>
      </w:r>
    </w:p>
    <w:p w14:paraId="76203810" w14:textId="59FBD024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SY7656_2L：无需接KEY键，升压常输出，轻载自动关闭LED显示；2颗LED充/放电状态指示。</w:t>
      </w:r>
    </w:p>
    <w:p w14:paraId="4D13C0A3" w14:textId="2AF1E14A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SY7656_KEY2L：单击KEY键显示电量并启动/关闭升压，自动关机功能（VOUT掉到0V）；2颗LED充/放电状态指示。</w:t>
      </w:r>
    </w:p>
    <w:p w14:paraId="09D20CC1" w14:textId="43831AD5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SY7656_4L: 无需接KEY键，升压常输出，轻载自动关闭LED显示；4颗LED充/放电状态指示。</w:t>
      </w:r>
    </w:p>
    <w:p w14:paraId="5A3FEBEE" w14:textId="5319C11C" w:rsidR="003F5B04" w:rsidRPr="00732C4A" w:rsidRDefault="00944227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="微软雅黑"/>
          <w:kern w:val="0"/>
          <w:szCs w:val="21"/>
        </w:rPr>
      </w:pPr>
      <w:r w:rsidRPr="00732C4A">
        <w:rPr>
          <w:rFonts w:asciiTheme="minorEastAsia" w:eastAsiaTheme="minorEastAsia" w:hAnsiTheme="minorEastAsia" w:cs="微软雅黑" w:hint="eastAsia"/>
          <w:szCs w:val="21"/>
        </w:rPr>
        <w:t>SY7656_KEY4L：单击KEY键显示电量并启动/关闭升压，自动关机功能（VOUT掉到0V）；4颗LED充/放电状态指示。</w:t>
      </w:r>
    </w:p>
    <w:p w14:paraId="614ADC8E" w14:textId="77777777" w:rsidR="003F5B04" w:rsidRDefault="003F5B04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微软雅黑" w:eastAsia="微软雅黑" w:hAnsi="微软雅黑" w:cs="微软雅黑"/>
          <w:kern w:val="0"/>
          <w:szCs w:val="21"/>
        </w:rPr>
      </w:pPr>
    </w:p>
    <w:p w14:paraId="0FFC1E49" w14:textId="77777777" w:rsidR="003F5B04" w:rsidRDefault="003F5B04">
      <w:pPr>
        <w:pStyle w:val="af1"/>
        <w:autoSpaceDE w:val="0"/>
        <w:autoSpaceDN w:val="0"/>
        <w:adjustRightInd w:val="0"/>
        <w:spacing w:line="400" w:lineRule="exact"/>
        <w:ind w:firstLineChars="0" w:firstLine="0"/>
        <w:jc w:val="left"/>
        <w:rPr>
          <w:rFonts w:ascii="微软雅黑" w:eastAsia="微软雅黑" w:hAnsi="微软雅黑" w:cs="微软雅黑"/>
          <w:kern w:val="0"/>
          <w:szCs w:val="21"/>
        </w:rPr>
        <w:sectPr w:rsidR="003F5B04">
          <w:headerReference w:type="even" r:id="rId14"/>
          <w:headerReference w:type="default" r:id="rId15"/>
          <w:footerReference w:type="default" r:id="rId16"/>
          <w:headerReference w:type="first" r:id="rId17"/>
          <w:footerReference w:type="first" r:id="rId18"/>
          <w:type w:val="continuous"/>
          <w:pgSz w:w="11906" w:h="16838"/>
          <w:pgMar w:top="1440" w:right="1080" w:bottom="1440" w:left="1080" w:header="624" w:footer="992" w:gutter="0"/>
          <w:cols w:num="2" w:space="425"/>
          <w:docGrid w:type="lines" w:linePitch="312"/>
        </w:sectPr>
      </w:pPr>
    </w:p>
    <w:p w14:paraId="5622A32C" w14:textId="77777777" w:rsidR="003F5B04" w:rsidRDefault="00944227">
      <w:pPr>
        <w:pStyle w:val="ae"/>
        <w:spacing w:line="400" w:lineRule="exact"/>
        <w:rPr>
          <w:rFonts w:ascii="微软雅黑" w:eastAsia="微软雅黑" w:hAnsi="微软雅黑" w:cs="微软雅黑"/>
          <w:kern w:val="0"/>
          <w:sz w:val="21"/>
          <w:szCs w:val="21"/>
        </w:rPr>
      </w:pPr>
      <w:r>
        <w:rPr>
          <w:rFonts w:ascii="微软雅黑" w:eastAsia="微软雅黑" w:hAnsi="微软雅黑" w:cs="微软雅黑" w:hint="eastAsia"/>
          <w:kern w:val="0"/>
          <w:sz w:val="21"/>
          <w:szCs w:val="21"/>
        </w:rPr>
        <w:lastRenderedPageBreak/>
        <w:t>典型应用电路</w:t>
      </w:r>
    </w:p>
    <w:p w14:paraId="09DAA1DC" w14:textId="77777777" w:rsidR="003F5B04" w:rsidRDefault="00944227">
      <w:pPr>
        <w:jc w:val="center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object w:dxaOrig="9741" w:dyaOrig="4539" w14:anchorId="32873C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226.9pt" o:ole="">
            <v:imagedata r:id="rId19" o:title=""/>
            <o:lock v:ext="edit" aspectratio="f"/>
          </v:shape>
          <o:OLEObject Type="Embed" ProgID="Visio.Drawing.15" ShapeID="_x0000_i1025" DrawAspect="Content" ObjectID="_1716277999" r:id="rId20"/>
        </w:object>
      </w:r>
    </w:p>
    <w:p w14:paraId="2380245B" w14:textId="77777777" w:rsidR="003F5B04" w:rsidRDefault="00944227">
      <w:pPr>
        <w:pStyle w:val="af1"/>
        <w:numPr>
          <w:ilvl w:val="0"/>
          <w:numId w:val="1"/>
        </w:numPr>
        <w:spacing w:after="40"/>
        <w:ind w:firstLineChars="0"/>
        <w:jc w:val="center"/>
        <w:rPr>
          <w:rFonts w:ascii="微软雅黑" w:eastAsia="微软雅黑" w:hAnsi="微软雅黑" w:cs="微软雅黑"/>
          <w:kern w:val="0"/>
          <w:szCs w:val="21"/>
        </w:rPr>
      </w:pPr>
      <w:r>
        <w:rPr>
          <w:rFonts w:ascii="微软雅黑" w:eastAsia="微软雅黑" w:hAnsi="微软雅黑" w:cs="微软雅黑" w:hint="eastAsia"/>
          <w:kern w:val="0"/>
          <w:szCs w:val="21"/>
        </w:rPr>
        <w:t>典型应用电路图</w:t>
      </w:r>
    </w:p>
    <w:p w14:paraId="05FF69B7" w14:textId="77777777" w:rsidR="003F5B04" w:rsidRDefault="003F5B04">
      <w:pPr>
        <w:autoSpaceDE w:val="0"/>
        <w:autoSpaceDN w:val="0"/>
        <w:adjustRightInd w:val="0"/>
        <w:rPr>
          <w:rFonts w:ascii="微软雅黑" w:eastAsia="微软雅黑" w:hAnsi="微软雅黑" w:cs="微软雅黑"/>
          <w:szCs w:val="21"/>
        </w:rPr>
      </w:pPr>
    </w:p>
    <w:sectPr w:rsidR="003F5B04">
      <w:headerReference w:type="default" r:id="rId21"/>
      <w:footerReference w:type="default" r:id="rId2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8FBD54" w14:textId="77777777" w:rsidR="007D1720" w:rsidRDefault="007D1720">
      <w:r>
        <w:separator/>
      </w:r>
    </w:p>
  </w:endnote>
  <w:endnote w:type="continuationSeparator" w:id="0">
    <w:p w14:paraId="78C04BBA" w14:textId="77777777" w:rsidR="007D1720" w:rsidRDefault="007D1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53626E" w14:textId="77777777" w:rsidR="003F5B04" w:rsidRDefault="003F5B04">
    <w:pPr>
      <w:pStyle w:val="a7"/>
      <w:ind w:right="300"/>
      <w:rPr>
        <w:rFonts w:ascii="Arial" w:hAnsi="Arial" w:cs="Arial"/>
        <w:sz w:val="15"/>
        <w:szCs w:val="15"/>
      </w:rPr>
    </w:pPr>
  </w:p>
  <w:p w14:paraId="1EF3E337" w14:textId="77777777" w:rsidR="003F5B04" w:rsidRDefault="00944227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5A09F714" wp14:editId="4B5893A8">
              <wp:extent cx="6147435" cy="0"/>
              <wp:effectExtent l="0" t="12700" r="5715" b="15875"/>
              <wp:docPr id="19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568D6A6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/>
        <w:sz w:val="15"/>
        <w:szCs w:val="15"/>
      </w:rPr>
      <w:t xml:space="preserve">                   </w:t>
    </w:r>
    <w:r>
      <w:rPr>
        <w:rFonts w:ascii="Arial" w:hAnsi="Arial" w:cs="Arial" w:hint="eastAsia"/>
        <w:sz w:val="15"/>
        <w:szCs w:val="15"/>
      </w:rPr>
      <w:t xml:space="preserve">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 w:hint="eastAsia"/>
        <w:sz w:val="15"/>
        <w:szCs w:val="15"/>
      </w:rPr>
      <w:t xml:space="preserve">           </w:t>
    </w:r>
    <w:r>
      <w:rPr>
        <w:rFonts w:ascii="Arial" w:hAnsi="Arial" w:cs="Arial"/>
        <w:sz w:val="15"/>
        <w:szCs w:val="15"/>
      </w:rPr>
      <w:t xml:space="preserve">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    </w:t>
    </w:r>
    <w:r>
      <w:rPr>
        <w:rFonts w:ascii="Arial" w:hAnsi="Arial" w:cs="Arial"/>
        <w:sz w:val="15"/>
        <w:szCs w:val="15"/>
      </w:rPr>
      <w:t xml:space="preserve">            </w:t>
    </w:r>
    <w:r>
      <w:rPr>
        <w:rFonts w:ascii="Arial" w:hAnsi="Arial" w:cs="Arial" w:hint="eastAsia"/>
        <w:sz w:val="15"/>
        <w:szCs w:val="15"/>
      </w:rPr>
      <w:t xml:space="preserve">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1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5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0D6072E0" w14:textId="77777777" w:rsidR="003F5B04" w:rsidRDefault="00944227">
    <w:pPr>
      <w:pStyle w:val="a7"/>
      <w:jc w:val="center"/>
      <w:rPr>
        <w:rFonts w:ascii="Arial" w:hAnsi="Arial" w:cs="Arial"/>
        <w:sz w:val="15"/>
        <w:szCs w:val="15"/>
      </w:rPr>
    </w:pPr>
    <w:proofErr w:type="gramStart"/>
    <w:r>
      <w:rPr>
        <w:sz w:val="15"/>
        <w:szCs w:val="15"/>
      </w:rPr>
      <w:t>预发布版</w:t>
    </w:r>
    <w:proofErr w:type="gramEnd"/>
    <w:r>
      <w:rPr>
        <w:sz w:val="15"/>
        <w:szCs w:val="15"/>
      </w:rPr>
      <w:t>仅供参考，内容以正式版为准；详细设计请咨询</w:t>
    </w:r>
    <w:r>
      <w:rPr>
        <w:rFonts w:hint="eastAsia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859982" w14:textId="77777777" w:rsidR="003F5B04" w:rsidRDefault="00944227">
    <w:pPr>
      <w:pStyle w:val="a7"/>
      <w:ind w:right="300"/>
      <w:rPr>
        <w:rFonts w:ascii="Arial" w:hAnsi="Arial" w:cs="Arial"/>
        <w:sz w:val="15"/>
        <w:szCs w:val="15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1359EDF5" wp14:editId="7C0A9B27">
              <wp:extent cx="6147435" cy="0"/>
              <wp:effectExtent l="0" t="12700" r="5715" b="15875"/>
              <wp:docPr id="11" name="AutoShap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146709AC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8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" strokeweight="2pt">
              <w10:anchorlock/>
            </v:shape>
          </w:pict>
        </mc:Fallback>
      </mc:AlternateContent>
    </w:r>
  </w:p>
  <w:p w14:paraId="105EE952" w14:textId="77777777" w:rsidR="003F5B04" w:rsidRDefault="00944227">
    <w:pPr>
      <w:pStyle w:val="a7"/>
      <w:ind w:right="300"/>
      <w:rPr>
        <w:rFonts w:ascii="Arial" w:hAnsi="Arial" w:cs="Arial"/>
        <w:sz w:val="21"/>
        <w:szCs w:val="22"/>
      </w:rPr>
    </w:pPr>
    <w:r>
      <w:rPr>
        <w:rFonts w:ascii="Arial" w:hAnsi="Arial" w:cs="Arial" w:hint="eastAsia"/>
        <w:sz w:val="15"/>
        <w:szCs w:val="15"/>
      </w:rPr>
      <w:t>SY3408</w:t>
    </w:r>
    <w:r>
      <w:rPr>
        <w:rFonts w:ascii="Arial" w:hAnsi="Arial" w:cs="Arial"/>
        <w:sz w:val="15"/>
        <w:szCs w:val="15"/>
      </w:rPr>
      <w:t xml:space="preserve"> Rev1.0</w:t>
    </w:r>
    <w:r>
      <w:rPr>
        <w:rFonts w:ascii="Arial" w:hAnsi="Arial" w:cs="Arial"/>
        <w:sz w:val="15"/>
        <w:szCs w:val="15"/>
      </w:rPr>
      <w:tab/>
      <w:t xml:space="preserve">                   </w:t>
    </w:r>
    <w:hyperlink r:id="rId1" w:history="1">
      <w:r>
        <w:rPr>
          <w:rFonts w:ascii="Arial" w:hAnsi="Arial" w:cs="Arial"/>
        </w:rPr>
        <w:t>http://www.tkplusemi.com</w:t>
      </w:r>
    </w:hyperlink>
  </w:p>
  <w:p w14:paraId="2429A125" w14:textId="77777777" w:rsidR="003F5B04" w:rsidRDefault="00944227">
    <w:pPr>
      <w:pStyle w:val="a7"/>
      <w:jc w:val="center"/>
      <w:rPr>
        <w:rFonts w:ascii="Arial" w:hAnsi="Arial" w:cs="Arial"/>
        <w:sz w:val="15"/>
        <w:szCs w:val="15"/>
      </w:rPr>
    </w:pPr>
    <w:r>
      <w:rPr>
        <w:rFonts w:ascii="Arial" w:hAnsi="Arial" w:cs="Arial"/>
        <w:sz w:val="15"/>
        <w:szCs w:val="15"/>
      </w:rPr>
      <w:t>深圳思远半导体有限公司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707EF9" w14:textId="77777777" w:rsidR="003F5B04" w:rsidRDefault="003F5B04">
    <w:pPr>
      <w:pStyle w:val="a7"/>
      <w:ind w:right="300"/>
      <w:rPr>
        <w:rFonts w:ascii="Arial" w:hAnsi="Arial" w:cs="Arial"/>
        <w:sz w:val="15"/>
        <w:szCs w:val="15"/>
      </w:rPr>
    </w:pPr>
  </w:p>
  <w:p w14:paraId="57C405E0" w14:textId="77777777" w:rsidR="003F5B04" w:rsidRDefault="00944227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5FC6CF80" wp14:editId="691338B7">
              <wp:extent cx="6147435" cy="0"/>
              <wp:effectExtent l="0" t="12700" r="5715" b="15875"/>
              <wp:docPr id="37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2FEB6C83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 w:hint="eastAsia"/>
        <w:sz w:val="15"/>
        <w:szCs w:val="15"/>
      </w:rPr>
      <w:t>SY</w:t>
    </w:r>
    <w:proofErr w:type="gramStart"/>
    <w:r>
      <w:rPr>
        <w:rFonts w:ascii="Arial" w:hAnsi="Arial" w:cs="Arial" w:hint="eastAsia"/>
        <w:sz w:val="15"/>
        <w:szCs w:val="15"/>
      </w:rPr>
      <w:t>8811</w:t>
    </w:r>
    <w:r>
      <w:rPr>
        <w:rFonts w:ascii="Arial" w:hAnsi="Arial" w:cs="Arial"/>
        <w:sz w:val="15"/>
        <w:szCs w:val="15"/>
      </w:rPr>
      <w:t xml:space="preserve">  Rev</w:t>
    </w:r>
    <w:proofErr w:type="gramEnd"/>
    <w:r>
      <w:rPr>
        <w:rFonts w:ascii="Arial" w:hAnsi="Arial" w:cs="Arial"/>
        <w:sz w:val="15"/>
        <w:szCs w:val="15"/>
      </w:rPr>
      <w:t xml:space="preserve">1.2                   </w:t>
    </w:r>
    <w:r>
      <w:rPr>
        <w:rFonts w:ascii="Arial" w:hAnsi="Arial" w:cs="Arial" w:hint="eastAsia"/>
        <w:sz w:val="15"/>
        <w:szCs w:val="15"/>
      </w:rPr>
      <w:t xml:space="preserve">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 w:hint="eastAsia"/>
        <w:sz w:val="15"/>
        <w:szCs w:val="15"/>
      </w:rPr>
      <w:t xml:space="preserve">           </w:t>
    </w:r>
    <w:r>
      <w:rPr>
        <w:rFonts w:ascii="Arial" w:hAnsi="Arial" w:cs="Arial"/>
        <w:sz w:val="15"/>
        <w:szCs w:val="15"/>
      </w:rPr>
      <w:t xml:space="preserve"> 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    </w:t>
    </w:r>
    <w:r>
      <w:rPr>
        <w:rFonts w:ascii="Arial" w:hAnsi="Arial" w:cs="Arial"/>
        <w:sz w:val="15"/>
        <w:szCs w:val="15"/>
      </w:rPr>
      <w:t xml:space="preserve">            </w:t>
    </w:r>
    <w:r>
      <w:rPr>
        <w:rFonts w:ascii="Arial" w:hAnsi="Arial" w:cs="Arial" w:hint="eastAsia"/>
        <w:sz w:val="15"/>
        <w:szCs w:val="15"/>
      </w:rPr>
      <w:t xml:space="preserve">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5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1622400A" w14:textId="77777777" w:rsidR="003F5B04" w:rsidRDefault="00944227">
    <w:pPr>
      <w:pStyle w:val="a7"/>
      <w:jc w:val="center"/>
      <w:rPr>
        <w:rFonts w:ascii="Arial" w:hAnsi="Arial" w:cs="Arial"/>
        <w:sz w:val="15"/>
        <w:szCs w:val="15"/>
      </w:rPr>
    </w:pPr>
    <w:proofErr w:type="gramStart"/>
    <w:r>
      <w:rPr>
        <w:sz w:val="15"/>
        <w:szCs w:val="15"/>
      </w:rPr>
      <w:t>预发布版</w:t>
    </w:r>
    <w:proofErr w:type="gramEnd"/>
    <w:r>
      <w:rPr>
        <w:sz w:val="15"/>
        <w:szCs w:val="15"/>
      </w:rPr>
      <w:t>仅供参考，内容以正式版为准；详细设计请咨询</w:t>
    </w:r>
    <w:r>
      <w:rPr>
        <w:rFonts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EC807F" w14:textId="77777777" w:rsidR="003F5B04" w:rsidRDefault="00944227">
    <w:pPr>
      <w:pStyle w:val="a7"/>
      <w:ind w:right="300"/>
      <w:rPr>
        <w:rFonts w:ascii="Arial" w:hAnsi="Arial" w:cs="Arial"/>
        <w:sz w:val="15"/>
        <w:szCs w:val="15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5190882C" wp14:editId="30C4DA33">
              <wp:extent cx="6147435" cy="0"/>
              <wp:effectExtent l="0" t="12700" r="5715" b="15875"/>
              <wp:docPr id="41" name="AutoShap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6D3A0C6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8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" strokeweight="2pt">
              <w10:anchorlock/>
            </v:shape>
          </w:pict>
        </mc:Fallback>
      </mc:AlternateContent>
    </w:r>
  </w:p>
  <w:p w14:paraId="500A4C05" w14:textId="77777777" w:rsidR="003F5B04" w:rsidRDefault="00944227">
    <w:pPr>
      <w:pStyle w:val="a7"/>
      <w:ind w:right="300"/>
      <w:rPr>
        <w:rFonts w:ascii="Arial" w:hAnsi="Arial" w:cs="Arial"/>
        <w:sz w:val="21"/>
        <w:szCs w:val="22"/>
      </w:rPr>
    </w:pPr>
    <w:r>
      <w:rPr>
        <w:rFonts w:ascii="Arial" w:hAnsi="Arial" w:cs="Arial" w:hint="eastAsia"/>
        <w:sz w:val="15"/>
        <w:szCs w:val="15"/>
      </w:rPr>
      <w:t>SY3408</w:t>
    </w:r>
    <w:r>
      <w:rPr>
        <w:rFonts w:ascii="Arial" w:hAnsi="Arial" w:cs="Arial"/>
        <w:sz w:val="15"/>
        <w:szCs w:val="15"/>
      </w:rPr>
      <w:t xml:space="preserve"> Rev1.0</w:t>
    </w:r>
    <w:r>
      <w:rPr>
        <w:rFonts w:ascii="Arial" w:hAnsi="Arial" w:cs="Arial"/>
        <w:sz w:val="15"/>
        <w:szCs w:val="15"/>
      </w:rPr>
      <w:tab/>
      <w:t xml:space="preserve">                   </w:t>
    </w:r>
    <w:hyperlink r:id="rId1" w:history="1">
      <w:r>
        <w:rPr>
          <w:rFonts w:ascii="Arial" w:hAnsi="Arial" w:cs="Arial"/>
        </w:rPr>
        <w:t>http://www.tkplusemi.com</w:t>
      </w:r>
    </w:hyperlink>
  </w:p>
  <w:p w14:paraId="36134B63" w14:textId="77777777" w:rsidR="003F5B04" w:rsidRDefault="00944227">
    <w:pPr>
      <w:pStyle w:val="a7"/>
      <w:jc w:val="center"/>
      <w:rPr>
        <w:rFonts w:ascii="Arial" w:hAnsi="Arial" w:cs="Arial"/>
        <w:sz w:val="15"/>
        <w:szCs w:val="15"/>
      </w:rPr>
    </w:pPr>
    <w:r>
      <w:rPr>
        <w:rFonts w:ascii="Arial" w:hAnsi="Arial" w:cs="Arial"/>
        <w:sz w:val="15"/>
        <w:szCs w:val="15"/>
      </w:rPr>
      <w:t>深圳思远半导体有限公司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CDADDD" w14:textId="77777777" w:rsidR="003F5B04" w:rsidRDefault="003F5B04">
    <w:pPr>
      <w:pStyle w:val="a7"/>
      <w:ind w:right="300"/>
      <w:rPr>
        <w:rFonts w:ascii="Arial" w:hAnsi="Arial" w:cs="Arial"/>
        <w:sz w:val="15"/>
        <w:szCs w:val="15"/>
      </w:rPr>
    </w:pPr>
    <w:bookmarkStart w:id="0" w:name="OLE_LINK1"/>
    <w:bookmarkStart w:id="1" w:name="OLE_LINK2"/>
    <w:bookmarkStart w:id="2" w:name="_Hlk445216553"/>
  </w:p>
  <w:p w14:paraId="2C93CC68" w14:textId="77777777" w:rsidR="003F5B04" w:rsidRDefault="00944227">
    <w:pPr>
      <w:pStyle w:val="a7"/>
      <w:ind w:right="-35"/>
      <w:rPr>
        <w:rFonts w:ascii="Arial" w:hAnsi="Arial" w:cs="Arial"/>
        <w:sz w:val="21"/>
        <w:szCs w:val="22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inline distT="0" distB="0" distL="0" distR="0" wp14:anchorId="1DF9DFE1" wp14:editId="160E7EA0">
              <wp:extent cx="6147435" cy="0"/>
              <wp:effectExtent l="0" t="12700" r="5715" b="15875"/>
              <wp:docPr id="15" name="AutoShap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inline>
          </w:drawing>
        </mc:Choice>
        <mc:Fallback>
          <w:pict>
            <v:shapetype w14:anchorId="234C7C3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026" type="#_x0000_t32" style="width:484.0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" strokecolor="black [3213]" strokeweight="2pt">
              <w10:anchorlock/>
            </v:shape>
          </w:pict>
        </mc:Fallback>
      </mc:AlternateContent>
    </w:r>
    <w:r>
      <w:rPr>
        <w:rFonts w:ascii="Arial" w:hAnsi="Arial" w:cs="Arial"/>
        <w:sz w:val="15"/>
        <w:szCs w:val="15"/>
      </w:rPr>
      <w:t xml:space="preserve">                  </w:t>
    </w:r>
    <w:r>
      <w:rPr>
        <w:rFonts w:ascii="Arial" w:hAnsi="Arial" w:cs="Arial" w:hint="eastAsia"/>
        <w:sz w:val="15"/>
        <w:szCs w:val="15"/>
      </w:rPr>
      <w:t xml:space="preserve">                </w:t>
    </w:r>
    <w:r>
      <w:rPr>
        <w:rFonts w:ascii="Arial" w:hAnsi="Arial" w:cs="Arial"/>
        <w:sz w:val="15"/>
        <w:szCs w:val="15"/>
      </w:rPr>
      <w:t xml:space="preserve">    </w:t>
    </w:r>
    <w:hyperlink r:id="rId1" w:history="1">
      <w:r>
        <w:rPr>
          <w:rFonts w:ascii="Arial" w:hAnsi="Arial" w:cs="Arial"/>
          <w:sz w:val="15"/>
          <w:szCs w:val="15"/>
        </w:rPr>
        <w:t>http://www.tkplusemi.com</w:t>
      </w:r>
    </w:hyperlink>
    <w:r>
      <w:rPr>
        <w:rFonts w:ascii="Arial" w:hAnsi="Arial" w:cs="Arial" w:hint="eastAsia"/>
        <w:sz w:val="15"/>
        <w:szCs w:val="15"/>
      </w:rPr>
      <w:t xml:space="preserve">                   </w:t>
    </w:r>
    <w:r>
      <w:rPr>
        <w:rFonts w:ascii="Arial" w:hAnsi="Arial" w:cs="Arial"/>
        <w:sz w:val="15"/>
        <w:szCs w:val="15"/>
      </w:rPr>
      <w:t xml:space="preserve">      </w:t>
    </w:r>
    <w:r>
      <w:rPr>
        <w:rFonts w:ascii="Arial" w:hAnsi="Arial" w:cs="Arial" w:hint="eastAsia"/>
        <w:sz w:val="15"/>
        <w:szCs w:val="15"/>
      </w:rPr>
      <w:t xml:space="preserve">       </w:t>
    </w:r>
    <w:r>
      <w:rPr>
        <w:rFonts w:ascii="Arial" w:hAnsi="Arial" w:cs="Arial"/>
        <w:sz w:val="15"/>
        <w:szCs w:val="15"/>
      </w:rPr>
      <w:t xml:space="preserve">           </w:t>
    </w:r>
    <w:r>
      <w:rPr>
        <w:rFonts w:ascii="Arial" w:hAnsi="Arial" w:cs="Arial" w:hint="eastAsia"/>
        <w:sz w:val="15"/>
        <w:szCs w:val="15"/>
      </w:rPr>
      <w:t xml:space="preserve">   </w:t>
    </w:r>
    <w:r>
      <w:rPr>
        <w:rFonts w:ascii="Arial" w:hAnsi="Arial" w:cs="Arial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PAGE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5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/>
        <w:sz w:val="15"/>
        <w:szCs w:val="15"/>
      </w:rPr>
      <w:t xml:space="preserve"> / </w:t>
    </w:r>
    <w:r>
      <w:rPr>
        <w:rFonts w:ascii="Arial" w:hAnsi="Arial" w:cs="Arial"/>
        <w:sz w:val="15"/>
        <w:szCs w:val="15"/>
      </w:rPr>
      <w:fldChar w:fldCharType="begin"/>
    </w:r>
    <w:r>
      <w:rPr>
        <w:rFonts w:ascii="Arial" w:hAnsi="Arial" w:cs="Arial"/>
        <w:sz w:val="15"/>
        <w:szCs w:val="15"/>
      </w:rPr>
      <w:instrText>NUMPAGES  \* Arabic  \* MERGEFORMAT</w:instrText>
    </w:r>
    <w:r>
      <w:rPr>
        <w:rFonts w:ascii="Arial" w:hAnsi="Arial" w:cs="Arial"/>
        <w:sz w:val="15"/>
        <w:szCs w:val="15"/>
      </w:rPr>
      <w:fldChar w:fldCharType="separate"/>
    </w:r>
    <w:r>
      <w:rPr>
        <w:rFonts w:ascii="Arial" w:hAnsi="Arial" w:cs="Arial"/>
        <w:sz w:val="15"/>
        <w:szCs w:val="15"/>
      </w:rPr>
      <w:t>25</w:t>
    </w:r>
    <w:r>
      <w:rPr>
        <w:rFonts w:ascii="Arial" w:hAnsi="Arial" w:cs="Arial"/>
        <w:sz w:val="15"/>
        <w:szCs w:val="15"/>
      </w:rPr>
      <w:fldChar w:fldCharType="end"/>
    </w:r>
    <w:r>
      <w:rPr>
        <w:rFonts w:ascii="Arial" w:hAnsi="Arial" w:cs="Arial" w:hint="eastAsia"/>
      </w:rPr>
      <w:t xml:space="preserve">      </w:t>
    </w:r>
  </w:p>
  <w:p w14:paraId="3D157272" w14:textId="77777777" w:rsidR="003F5B04" w:rsidRDefault="00944227">
    <w:pPr>
      <w:pStyle w:val="a7"/>
      <w:ind w:firstLineChars="1300" w:firstLine="1950"/>
      <w:rPr>
        <w:rFonts w:ascii="Arial" w:hAnsi="Arial" w:cs="Arial"/>
        <w:sz w:val="15"/>
        <w:szCs w:val="15"/>
      </w:rPr>
    </w:pPr>
    <w:proofErr w:type="gramStart"/>
    <w:r>
      <w:rPr>
        <w:sz w:val="15"/>
        <w:szCs w:val="15"/>
      </w:rPr>
      <w:t>预发布版</w:t>
    </w:r>
    <w:proofErr w:type="gramEnd"/>
    <w:r>
      <w:rPr>
        <w:sz w:val="15"/>
        <w:szCs w:val="15"/>
      </w:rPr>
      <w:t>仅供参考，内容以正式版为准；详细设计请咨询</w:t>
    </w:r>
    <w:r>
      <w:rPr>
        <w:rFonts w:hint="eastAsia"/>
        <w:sz w:val="15"/>
        <w:szCs w:val="15"/>
      </w:rPr>
      <w:t xml:space="preserve"> </w:t>
    </w:r>
    <w:r>
      <w:rPr>
        <w:rFonts w:ascii="Arial" w:hAnsi="Arial" w:cs="Arial"/>
        <w:sz w:val="15"/>
        <w:szCs w:val="15"/>
      </w:rPr>
      <w:t>深圳思远半导体有限公司</w:t>
    </w:r>
    <w:bookmarkEnd w:id="0"/>
    <w:bookmarkEnd w:id="1"/>
    <w:bookmarkEnd w:id="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13E973" w14:textId="77777777" w:rsidR="007D1720" w:rsidRDefault="007D1720">
      <w:r>
        <w:separator/>
      </w:r>
    </w:p>
  </w:footnote>
  <w:footnote w:type="continuationSeparator" w:id="0">
    <w:p w14:paraId="2015A030" w14:textId="77777777" w:rsidR="007D1720" w:rsidRDefault="007D17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4A0C54" w14:textId="77777777" w:rsidR="003F5B04" w:rsidRDefault="007D1720">
    <w:pPr>
      <w:pStyle w:val="a9"/>
    </w:pPr>
    <w:r>
      <w:pict w14:anchorId="1090E9A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5" o:spid="_x0000_s3074" type="#_x0000_t136" style="position:absolute;left:0;text-align:left;margin-left:0;margin-top:0;width:578.5pt;height:108.45pt;rotation:315;z-index:-251656704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CC1BA7" w14:textId="77777777" w:rsidR="003F5B04" w:rsidRDefault="00944227">
    <w:pPr>
      <w:pStyle w:val="Default"/>
      <w:jc w:val="right"/>
      <w:rPr>
        <w:rFonts w:ascii="黑体" w:eastAsia="黑体" w:hAnsi="黑体"/>
        <w:sz w:val="30"/>
        <w:szCs w:val="30"/>
      </w:rPr>
    </w:pPr>
    <w:r>
      <w:rPr>
        <w:noProof/>
      </w:rPr>
      <w:drawing>
        <wp:anchor distT="0" distB="0" distL="0" distR="0" simplePos="0" relativeHeight="251655680" behindDoc="0" locked="0" layoutInCell="1" allowOverlap="1" wp14:anchorId="22607866" wp14:editId="69F79487">
          <wp:simplePos x="0" y="0"/>
          <wp:positionH relativeFrom="column">
            <wp:posOffset>63500</wp:posOffset>
          </wp:positionH>
          <wp:positionV relativeFrom="paragraph">
            <wp:posOffset>133350</wp:posOffset>
          </wp:positionV>
          <wp:extent cx="2080895" cy="288290"/>
          <wp:effectExtent l="0" t="0" r="14605" b="16510"/>
          <wp:wrapNone/>
          <wp:docPr id="34" name="图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4" name="图片 34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0895" cy="2882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             </w:t>
    </w:r>
    <w:r>
      <w:rPr>
        <w:rFonts w:hint="eastAsia"/>
      </w:rPr>
      <w:t xml:space="preserve">                                               </w:t>
    </w:r>
    <w:r>
      <w:rPr>
        <w:rFonts w:ascii="黑体" w:eastAsia="黑体" w:hAnsi="黑体" w:hint="eastAsia"/>
        <w:b/>
        <w:sz w:val="32"/>
        <w:szCs w:val="30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2B708B" w14:textId="77777777" w:rsidR="003F5B04" w:rsidRDefault="007D1720">
    <w:pPr>
      <w:pStyle w:val="Default"/>
      <w:rPr>
        <w:rFonts w:ascii="黑体" w:eastAsia="黑体" w:hAnsi="黑体" w:cs="华文细黑"/>
        <w:sz w:val="30"/>
        <w:szCs w:val="30"/>
      </w:rPr>
    </w:pPr>
    <w:r>
      <w:pict w14:anchorId="2025624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4" o:spid="_x0000_s3073" type="#_x0000_t136" style="position:absolute;margin-left:0;margin-top:0;width:578.5pt;height:108.45pt;rotation:315;z-index:-251657728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  <w:r w:rsidR="00944227"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553749BA" wp14:editId="451456E9">
              <wp:simplePos x="0" y="0"/>
              <wp:positionH relativeFrom="margin">
                <wp:posOffset>22225</wp:posOffset>
              </wp:positionH>
              <wp:positionV relativeFrom="margin">
                <wp:posOffset>-25400</wp:posOffset>
              </wp:positionV>
              <wp:extent cx="6147435" cy="0"/>
              <wp:effectExtent l="0" t="12700" r="5715" b="15875"/>
              <wp:wrapSquare wrapText="bothSides"/>
              <wp:docPr id="13" name="AutoShap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02C8CAF5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" o:spid="_x0000_s1026" type="#_x0000_t32" style="position:absolute;left:0;text-align:left;margin-left:1.75pt;margin-top:-2pt;width:484.05pt;height:0;z-index:2516536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" strokeweight="2pt">
              <w10:wrap type="square" anchorx="margin" anchory="margin"/>
            </v:shape>
          </w:pict>
        </mc:Fallback>
      </mc:AlternateContent>
    </w:r>
    <w:r w:rsidR="00944227">
      <w:rPr>
        <w:rFonts w:ascii="黑体" w:eastAsia="黑体" w:hAnsi="黑体" w:hint="eastAsia"/>
        <w:noProof/>
        <w:sz w:val="30"/>
        <w:szCs w:val="30"/>
      </w:rPr>
      <w:drawing>
        <wp:inline distT="0" distB="0" distL="0" distR="0" wp14:anchorId="38570987" wp14:editId="7E15548F">
          <wp:extent cx="2058670" cy="283845"/>
          <wp:effectExtent l="0" t="0" r="17780" b="1905"/>
          <wp:docPr id="35" name="图片 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5" name="图片 3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592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44227">
      <w:rPr>
        <w:rFonts w:ascii="黑体" w:eastAsia="黑体" w:hAnsi="黑体" w:hint="eastAsia"/>
        <w:sz w:val="30"/>
        <w:szCs w:val="30"/>
      </w:rPr>
      <w:t xml:space="preserve"> </w:t>
    </w:r>
    <w:r w:rsidR="00944227">
      <w:rPr>
        <w:rFonts w:ascii="黑体" w:eastAsia="黑体" w:hAnsi="黑体"/>
        <w:sz w:val="30"/>
        <w:szCs w:val="30"/>
      </w:rPr>
      <w:t xml:space="preserve">             </w:t>
    </w:r>
    <w:proofErr w:type="gramStart"/>
    <w:r w:rsidR="00944227">
      <w:rPr>
        <w:rFonts w:ascii="黑体" w:eastAsia="黑体" w:hAnsi="黑体" w:hint="eastAsia"/>
        <w:sz w:val="30"/>
        <w:szCs w:val="30"/>
      </w:rPr>
      <w:t>蓝牙耳机</w:t>
    </w:r>
    <w:proofErr w:type="gramEnd"/>
    <w:r w:rsidR="00944227">
      <w:rPr>
        <w:rFonts w:ascii="黑体" w:eastAsia="黑体" w:hAnsi="黑体" w:hint="eastAsia"/>
        <w:sz w:val="30"/>
        <w:szCs w:val="30"/>
      </w:rPr>
      <w:t>充电</w:t>
    </w:r>
    <w:proofErr w:type="gramStart"/>
    <w:r w:rsidR="00944227">
      <w:rPr>
        <w:rFonts w:ascii="黑体" w:eastAsia="黑体" w:hAnsi="黑体" w:hint="eastAsia"/>
        <w:sz w:val="30"/>
        <w:szCs w:val="30"/>
      </w:rPr>
      <w:t>仓解决</w:t>
    </w:r>
    <w:proofErr w:type="gramEnd"/>
    <w:r w:rsidR="00944227">
      <w:rPr>
        <w:rFonts w:ascii="黑体" w:eastAsia="黑体" w:hAnsi="黑体" w:hint="eastAsia"/>
        <w:sz w:val="30"/>
        <w:szCs w:val="30"/>
      </w:rPr>
      <w:t xml:space="preserve">方案 </w:t>
    </w:r>
    <w:r w:rsidR="00944227">
      <w:rPr>
        <w:rFonts w:ascii="黑体" w:eastAsia="黑体" w:hAnsi="黑体" w:cs="华文细黑" w:hint="eastAsia"/>
        <w:sz w:val="30"/>
        <w:szCs w:val="30"/>
      </w:rPr>
      <w:t>SY3408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ECF3E7" w14:textId="77777777" w:rsidR="003F5B04" w:rsidRDefault="007D1720">
    <w:pPr>
      <w:pStyle w:val="a9"/>
    </w:pPr>
    <w:r>
      <w:pict w14:anchorId="3DEF2E7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8" o:spid="_x0000_s3077" type="#_x0000_t136" style="position:absolute;left:0;text-align:left;margin-left:0;margin-top:0;width:578.5pt;height:108.45pt;rotation:315;z-index:-251654656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B4456B" w14:textId="77777777" w:rsidR="003F5B04" w:rsidRDefault="00944227">
    <w:pPr>
      <w:pStyle w:val="Default"/>
      <w:ind w:right="107"/>
      <w:jc w:val="right"/>
      <w:rPr>
        <w:rFonts w:ascii="黑体" w:eastAsia="黑体" w:hAnsi="黑体"/>
        <w:sz w:val="30"/>
        <w:szCs w:val="30"/>
      </w:rPr>
    </w:pPr>
    <w:r>
      <w:rPr>
        <w:noProof/>
      </w:rPr>
      <w:drawing>
        <wp:anchor distT="0" distB="0" distL="0" distR="0" simplePos="0" relativeHeight="251657728" behindDoc="0" locked="0" layoutInCell="1" allowOverlap="1" wp14:anchorId="1BD74D0D" wp14:editId="2DB3A4D2">
          <wp:simplePos x="0" y="0"/>
          <wp:positionH relativeFrom="column">
            <wp:posOffset>63500</wp:posOffset>
          </wp:positionH>
          <wp:positionV relativeFrom="paragraph">
            <wp:posOffset>133350</wp:posOffset>
          </wp:positionV>
          <wp:extent cx="2080895" cy="288290"/>
          <wp:effectExtent l="0" t="0" r="14605" b="16510"/>
          <wp:wrapNone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0895" cy="2882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 xml:space="preserve">              </w:t>
    </w:r>
    <w:r>
      <w:rPr>
        <w:rFonts w:hint="eastAsia"/>
      </w:rPr>
      <w:t xml:space="preserve">                            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3A877A" w14:textId="77777777" w:rsidR="003F5B04" w:rsidRDefault="007D1720">
    <w:pPr>
      <w:pStyle w:val="Default"/>
      <w:rPr>
        <w:rFonts w:ascii="黑体" w:eastAsia="黑体" w:hAnsi="黑体" w:cs="华文细黑"/>
        <w:sz w:val="30"/>
        <w:szCs w:val="30"/>
      </w:rPr>
    </w:pPr>
    <w:r>
      <w:pict w14:anchorId="2173AEC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9473237" o:spid="_x0000_s3075" type="#_x0000_t136" style="position:absolute;margin-left:0;margin-top:0;width:578.5pt;height:108.45pt;rotation:315;z-index:-251655680;mso-position-horizontal:center;mso-position-horizontal-relative:margin;mso-position-vertical:center;mso-position-vertical-relative:margin;mso-width-relative:page;mso-height-relative:page" o:allowincell="f" fillcolor="#943634" stroked="f">
          <v:fill opacity=".5"/>
          <v:textpath style="font-family:&quot;微软雅黑&quot;;font-size:1pt" fitpath="t" string="TPS Preliminary"/>
          <w10:wrap anchorx="margin" anchory="margin"/>
        </v:shape>
      </w:pict>
    </w:r>
    <w:r w:rsidR="00944227"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6E05E502" wp14:editId="732F6533">
              <wp:simplePos x="0" y="0"/>
              <wp:positionH relativeFrom="margin">
                <wp:posOffset>22225</wp:posOffset>
              </wp:positionH>
              <wp:positionV relativeFrom="margin">
                <wp:posOffset>-25400</wp:posOffset>
              </wp:positionV>
              <wp:extent cx="6147435" cy="0"/>
              <wp:effectExtent l="0" t="12700" r="5715" b="15875"/>
              <wp:wrapSquare wrapText="bothSides"/>
              <wp:docPr id="40" name="AutoShap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19B717CB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" o:spid="_x0000_s1026" type="#_x0000_t32" style="position:absolute;left:0;text-align:left;margin-left:1.75pt;margin-top:-2pt;width:484.05pt;height:0;z-index:25165670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" strokeweight="2pt">
              <w10:wrap type="square" anchorx="margin" anchory="margin"/>
            </v:shape>
          </w:pict>
        </mc:Fallback>
      </mc:AlternateContent>
    </w:r>
    <w:r w:rsidR="00944227">
      <w:rPr>
        <w:rFonts w:ascii="黑体" w:eastAsia="黑体" w:hAnsi="黑体" w:hint="eastAsia"/>
        <w:noProof/>
        <w:sz w:val="30"/>
        <w:szCs w:val="30"/>
      </w:rPr>
      <w:drawing>
        <wp:inline distT="0" distB="0" distL="0" distR="0" wp14:anchorId="7C4A4FE2" wp14:editId="49E782C4">
          <wp:extent cx="2058670" cy="283845"/>
          <wp:effectExtent l="0" t="0" r="17780" b="1905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592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44227">
      <w:rPr>
        <w:rFonts w:ascii="黑体" w:eastAsia="黑体" w:hAnsi="黑体" w:hint="eastAsia"/>
        <w:sz w:val="30"/>
        <w:szCs w:val="30"/>
      </w:rPr>
      <w:t xml:space="preserve"> </w:t>
    </w:r>
    <w:r w:rsidR="00944227">
      <w:rPr>
        <w:rFonts w:ascii="黑体" w:eastAsia="黑体" w:hAnsi="黑体"/>
        <w:sz w:val="30"/>
        <w:szCs w:val="30"/>
      </w:rPr>
      <w:t xml:space="preserve">             </w:t>
    </w:r>
    <w:proofErr w:type="gramStart"/>
    <w:r w:rsidR="00944227">
      <w:rPr>
        <w:rFonts w:ascii="黑体" w:eastAsia="黑体" w:hAnsi="黑体" w:hint="eastAsia"/>
        <w:sz w:val="30"/>
        <w:szCs w:val="30"/>
      </w:rPr>
      <w:t>蓝牙耳机</w:t>
    </w:r>
    <w:proofErr w:type="gramEnd"/>
    <w:r w:rsidR="00944227">
      <w:rPr>
        <w:rFonts w:ascii="黑体" w:eastAsia="黑体" w:hAnsi="黑体" w:hint="eastAsia"/>
        <w:sz w:val="30"/>
        <w:szCs w:val="30"/>
      </w:rPr>
      <w:t>充电</w:t>
    </w:r>
    <w:proofErr w:type="gramStart"/>
    <w:r w:rsidR="00944227">
      <w:rPr>
        <w:rFonts w:ascii="黑体" w:eastAsia="黑体" w:hAnsi="黑体" w:hint="eastAsia"/>
        <w:sz w:val="30"/>
        <w:szCs w:val="30"/>
      </w:rPr>
      <w:t>仓解决</w:t>
    </w:r>
    <w:proofErr w:type="gramEnd"/>
    <w:r w:rsidR="00944227">
      <w:rPr>
        <w:rFonts w:ascii="黑体" w:eastAsia="黑体" w:hAnsi="黑体" w:hint="eastAsia"/>
        <w:sz w:val="30"/>
        <w:szCs w:val="30"/>
      </w:rPr>
      <w:t xml:space="preserve">方案 </w:t>
    </w:r>
    <w:r w:rsidR="00944227">
      <w:rPr>
        <w:rFonts w:ascii="黑体" w:eastAsia="黑体" w:hAnsi="黑体" w:cs="华文细黑" w:hint="eastAsia"/>
        <w:sz w:val="30"/>
        <w:szCs w:val="30"/>
      </w:rPr>
      <w:t>SY3408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A2AA13" w14:textId="77777777" w:rsidR="003F5B04" w:rsidRDefault="00944227">
    <w:pPr>
      <w:pStyle w:val="Default"/>
      <w:ind w:right="107"/>
      <w:rPr>
        <w:rFonts w:ascii="黑体" w:eastAsia="黑体" w:hAnsi="黑体"/>
        <w:sz w:val="30"/>
        <w:szCs w:val="30"/>
      </w:rPr>
    </w:pPr>
    <w:r>
      <w:rPr>
        <w:rFonts w:ascii="Arial" w:hAnsi="Arial" w:cs="Arial"/>
        <w:noProof/>
        <w:sz w:val="15"/>
        <w:szCs w:val="15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AF3A4AE" wp14:editId="40016BFF">
              <wp:simplePos x="0" y="0"/>
              <wp:positionH relativeFrom="margin">
                <wp:posOffset>22225</wp:posOffset>
              </wp:positionH>
              <wp:positionV relativeFrom="margin">
                <wp:posOffset>-31115</wp:posOffset>
              </wp:positionV>
              <wp:extent cx="6147435" cy="0"/>
              <wp:effectExtent l="12700" t="16510" r="21590" b="21590"/>
              <wp:wrapSquare wrapText="bothSides"/>
              <wp:docPr id="22" name="AutoShap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47435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353ABAAC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5" o:spid="_x0000_s1026" type="#_x0000_t32" style="position:absolute;left:0;text-align:left;margin-left:1.75pt;margin-top:-2.45pt;width:484.05pt;height:0;z-index:2516546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" strokecolor="black [3213]" strokeweight="2pt">
              <w10:wrap type="square" anchorx="margin" anchory="margin"/>
            </v:shape>
          </w:pict>
        </mc:Fallback>
      </mc:AlternateContent>
    </w:r>
    <w:r>
      <w:rPr>
        <w:noProof/>
      </w:rPr>
      <w:drawing>
        <wp:inline distT="0" distB="0" distL="0" distR="0" wp14:anchorId="1198E5BD" wp14:editId="31B23DCE">
          <wp:extent cx="2047875" cy="283845"/>
          <wp:effectExtent l="0" t="0" r="0" b="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48400" cy="284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BF704C"/>
    <w:multiLevelType w:val="multilevel"/>
    <w:tmpl w:val="11BF704C"/>
    <w:lvl w:ilvl="0">
      <w:start w:val="1"/>
      <w:numFmt w:val="decimal"/>
      <w:lvlText w:val="Fig.%1."/>
      <w:lvlJc w:val="left"/>
      <w:pPr>
        <w:ind w:left="420" w:hanging="420"/>
      </w:pPr>
      <w:rPr>
        <w:rFonts w:asciiTheme="minorEastAsia" w:eastAsiaTheme="minorEastAsia" w:hAnsiTheme="minorEastAsia" w:hint="eastAsia"/>
        <w:sz w:val="21"/>
        <w:szCs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67090984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3078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28BF"/>
    <w:rsid w:val="000001A5"/>
    <w:rsid w:val="0000025C"/>
    <w:rsid w:val="00001BAC"/>
    <w:rsid w:val="000042DD"/>
    <w:rsid w:val="0000481C"/>
    <w:rsid w:val="00004C7C"/>
    <w:rsid w:val="0000517E"/>
    <w:rsid w:val="00006096"/>
    <w:rsid w:val="000065E4"/>
    <w:rsid w:val="00006AE4"/>
    <w:rsid w:val="00007AAA"/>
    <w:rsid w:val="000106C7"/>
    <w:rsid w:val="00012BF9"/>
    <w:rsid w:val="0001308A"/>
    <w:rsid w:val="000133C4"/>
    <w:rsid w:val="00013CDF"/>
    <w:rsid w:val="0001430B"/>
    <w:rsid w:val="00015984"/>
    <w:rsid w:val="00020CBD"/>
    <w:rsid w:val="0002104F"/>
    <w:rsid w:val="000226CF"/>
    <w:rsid w:val="00023E46"/>
    <w:rsid w:val="000248BC"/>
    <w:rsid w:val="0002644D"/>
    <w:rsid w:val="00026E7D"/>
    <w:rsid w:val="000272CB"/>
    <w:rsid w:val="0002796C"/>
    <w:rsid w:val="000301F6"/>
    <w:rsid w:val="000309CF"/>
    <w:rsid w:val="000314F7"/>
    <w:rsid w:val="000319B6"/>
    <w:rsid w:val="0003232B"/>
    <w:rsid w:val="00034EA1"/>
    <w:rsid w:val="000362E5"/>
    <w:rsid w:val="00037331"/>
    <w:rsid w:val="000374EB"/>
    <w:rsid w:val="00042ACB"/>
    <w:rsid w:val="00043EBE"/>
    <w:rsid w:val="000456C2"/>
    <w:rsid w:val="000458DC"/>
    <w:rsid w:val="000473A7"/>
    <w:rsid w:val="00050A42"/>
    <w:rsid w:val="000516CB"/>
    <w:rsid w:val="000518D6"/>
    <w:rsid w:val="000531CF"/>
    <w:rsid w:val="000540E3"/>
    <w:rsid w:val="000549F2"/>
    <w:rsid w:val="00055487"/>
    <w:rsid w:val="00060AC2"/>
    <w:rsid w:val="0006310E"/>
    <w:rsid w:val="00064AAB"/>
    <w:rsid w:val="00067497"/>
    <w:rsid w:val="00067949"/>
    <w:rsid w:val="0007168C"/>
    <w:rsid w:val="00071BC5"/>
    <w:rsid w:val="00073ED2"/>
    <w:rsid w:val="00076B24"/>
    <w:rsid w:val="00081558"/>
    <w:rsid w:val="00084D59"/>
    <w:rsid w:val="00085782"/>
    <w:rsid w:val="00085A65"/>
    <w:rsid w:val="0008622B"/>
    <w:rsid w:val="0009104A"/>
    <w:rsid w:val="00091ADA"/>
    <w:rsid w:val="00091E0A"/>
    <w:rsid w:val="00092D27"/>
    <w:rsid w:val="00094A33"/>
    <w:rsid w:val="00096334"/>
    <w:rsid w:val="000A0456"/>
    <w:rsid w:val="000A117B"/>
    <w:rsid w:val="000A1219"/>
    <w:rsid w:val="000A5318"/>
    <w:rsid w:val="000A6B0B"/>
    <w:rsid w:val="000A73C9"/>
    <w:rsid w:val="000B0BA2"/>
    <w:rsid w:val="000B0D45"/>
    <w:rsid w:val="000B1096"/>
    <w:rsid w:val="000B6E66"/>
    <w:rsid w:val="000C1A86"/>
    <w:rsid w:val="000C4222"/>
    <w:rsid w:val="000C4472"/>
    <w:rsid w:val="000C62A5"/>
    <w:rsid w:val="000C6626"/>
    <w:rsid w:val="000C746A"/>
    <w:rsid w:val="000D00CE"/>
    <w:rsid w:val="000D1164"/>
    <w:rsid w:val="000D1A0A"/>
    <w:rsid w:val="000D30B4"/>
    <w:rsid w:val="000E3641"/>
    <w:rsid w:val="000E4E43"/>
    <w:rsid w:val="000E5AA6"/>
    <w:rsid w:val="000E6590"/>
    <w:rsid w:val="000F0664"/>
    <w:rsid w:val="000F2161"/>
    <w:rsid w:val="000F25BB"/>
    <w:rsid w:val="000F264C"/>
    <w:rsid w:val="000F4484"/>
    <w:rsid w:val="000F50CE"/>
    <w:rsid w:val="000F6558"/>
    <w:rsid w:val="000F6D13"/>
    <w:rsid w:val="001000F2"/>
    <w:rsid w:val="001007D6"/>
    <w:rsid w:val="00102B0A"/>
    <w:rsid w:val="00103480"/>
    <w:rsid w:val="00106AA8"/>
    <w:rsid w:val="00106D37"/>
    <w:rsid w:val="00107452"/>
    <w:rsid w:val="00111E9B"/>
    <w:rsid w:val="00112061"/>
    <w:rsid w:val="00113A3F"/>
    <w:rsid w:val="00113C8B"/>
    <w:rsid w:val="00115A6E"/>
    <w:rsid w:val="00115B16"/>
    <w:rsid w:val="00115E1B"/>
    <w:rsid w:val="00116487"/>
    <w:rsid w:val="0011787D"/>
    <w:rsid w:val="00117AFF"/>
    <w:rsid w:val="00120887"/>
    <w:rsid w:val="0012128A"/>
    <w:rsid w:val="0012170C"/>
    <w:rsid w:val="00123C90"/>
    <w:rsid w:val="001241E8"/>
    <w:rsid w:val="0012533A"/>
    <w:rsid w:val="00125EAB"/>
    <w:rsid w:val="001267DE"/>
    <w:rsid w:val="0012757E"/>
    <w:rsid w:val="0013047F"/>
    <w:rsid w:val="00131310"/>
    <w:rsid w:val="00132555"/>
    <w:rsid w:val="001340C4"/>
    <w:rsid w:val="00135A89"/>
    <w:rsid w:val="0013667D"/>
    <w:rsid w:val="0013673B"/>
    <w:rsid w:val="00136BD3"/>
    <w:rsid w:val="00136C4A"/>
    <w:rsid w:val="001377E0"/>
    <w:rsid w:val="00137BAF"/>
    <w:rsid w:val="0014030B"/>
    <w:rsid w:val="00140678"/>
    <w:rsid w:val="00140F5F"/>
    <w:rsid w:val="00142683"/>
    <w:rsid w:val="00142903"/>
    <w:rsid w:val="00144DC6"/>
    <w:rsid w:val="00145218"/>
    <w:rsid w:val="00145D68"/>
    <w:rsid w:val="001508C6"/>
    <w:rsid w:val="00150B18"/>
    <w:rsid w:val="00152B67"/>
    <w:rsid w:val="00153B99"/>
    <w:rsid w:val="00154AAC"/>
    <w:rsid w:val="00154F69"/>
    <w:rsid w:val="0015506F"/>
    <w:rsid w:val="00156FAA"/>
    <w:rsid w:val="00160561"/>
    <w:rsid w:val="00160FCD"/>
    <w:rsid w:val="00163503"/>
    <w:rsid w:val="00164CD6"/>
    <w:rsid w:val="001664E4"/>
    <w:rsid w:val="00167CA4"/>
    <w:rsid w:val="00171C7D"/>
    <w:rsid w:val="001728D0"/>
    <w:rsid w:val="00172E18"/>
    <w:rsid w:val="00174C13"/>
    <w:rsid w:val="00174F3A"/>
    <w:rsid w:val="00175113"/>
    <w:rsid w:val="001751AC"/>
    <w:rsid w:val="0017570A"/>
    <w:rsid w:val="00176766"/>
    <w:rsid w:val="0017756D"/>
    <w:rsid w:val="00177EFA"/>
    <w:rsid w:val="00182B7C"/>
    <w:rsid w:val="0018361B"/>
    <w:rsid w:val="0018533C"/>
    <w:rsid w:val="00185867"/>
    <w:rsid w:val="00185FFE"/>
    <w:rsid w:val="001863BC"/>
    <w:rsid w:val="001904A1"/>
    <w:rsid w:val="00191125"/>
    <w:rsid w:val="00191157"/>
    <w:rsid w:val="00192EAF"/>
    <w:rsid w:val="001939A7"/>
    <w:rsid w:val="00196023"/>
    <w:rsid w:val="00196105"/>
    <w:rsid w:val="001963E3"/>
    <w:rsid w:val="001A07ED"/>
    <w:rsid w:val="001A0A84"/>
    <w:rsid w:val="001A0C30"/>
    <w:rsid w:val="001A10E7"/>
    <w:rsid w:val="001A1255"/>
    <w:rsid w:val="001A136D"/>
    <w:rsid w:val="001A356C"/>
    <w:rsid w:val="001A562E"/>
    <w:rsid w:val="001A58B4"/>
    <w:rsid w:val="001A5EB2"/>
    <w:rsid w:val="001A6590"/>
    <w:rsid w:val="001A6651"/>
    <w:rsid w:val="001A6C20"/>
    <w:rsid w:val="001A76F3"/>
    <w:rsid w:val="001B05BE"/>
    <w:rsid w:val="001B1439"/>
    <w:rsid w:val="001B1B82"/>
    <w:rsid w:val="001B28A6"/>
    <w:rsid w:val="001B38E8"/>
    <w:rsid w:val="001B41DD"/>
    <w:rsid w:val="001B6A6A"/>
    <w:rsid w:val="001C0CD5"/>
    <w:rsid w:val="001C0E7C"/>
    <w:rsid w:val="001C1432"/>
    <w:rsid w:val="001C1933"/>
    <w:rsid w:val="001C444A"/>
    <w:rsid w:val="001C5F14"/>
    <w:rsid w:val="001C61DF"/>
    <w:rsid w:val="001C6BA0"/>
    <w:rsid w:val="001C75EF"/>
    <w:rsid w:val="001C792A"/>
    <w:rsid w:val="001D0606"/>
    <w:rsid w:val="001D0646"/>
    <w:rsid w:val="001D2BF6"/>
    <w:rsid w:val="001D32E1"/>
    <w:rsid w:val="001D3B45"/>
    <w:rsid w:val="001D3D5F"/>
    <w:rsid w:val="001D419B"/>
    <w:rsid w:val="001D6ACC"/>
    <w:rsid w:val="001D6CC7"/>
    <w:rsid w:val="001D7779"/>
    <w:rsid w:val="001E03F4"/>
    <w:rsid w:val="001E2FF2"/>
    <w:rsid w:val="001E342A"/>
    <w:rsid w:val="001E34F5"/>
    <w:rsid w:val="001E477A"/>
    <w:rsid w:val="001E5CC2"/>
    <w:rsid w:val="001E5DD8"/>
    <w:rsid w:val="001E6A43"/>
    <w:rsid w:val="001E6ED7"/>
    <w:rsid w:val="001F50DB"/>
    <w:rsid w:val="001F5EB0"/>
    <w:rsid w:val="001F6710"/>
    <w:rsid w:val="00201277"/>
    <w:rsid w:val="00203D8D"/>
    <w:rsid w:val="00205740"/>
    <w:rsid w:val="002059DF"/>
    <w:rsid w:val="00206D3A"/>
    <w:rsid w:val="0020738E"/>
    <w:rsid w:val="00213352"/>
    <w:rsid w:val="0021590B"/>
    <w:rsid w:val="002168A3"/>
    <w:rsid w:val="002173FB"/>
    <w:rsid w:val="002177FD"/>
    <w:rsid w:val="002201FC"/>
    <w:rsid w:val="00220F99"/>
    <w:rsid w:val="00223931"/>
    <w:rsid w:val="00223D1E"/>
    <w:rsid w:val="00225E68"/>
    <w:rsid w:val="00227939"/>
    <w:rsid w:val="00227D32"/>
    <w:rsid w:val="002303E6"/>
    <w:rsid w:val="002308A6"/>
    <w:rsid w:val="00230C6F"/>
    <w:rsid w:val="002313D9"/>
    <w:rsid w:val="00232616"/>
    <w:rsid w:val="00235DFD"/>
    <w:rsid w:val="00235ED6"/>
    <w:rsid w:val="0023650C"/>
    <w:rsid w:val="00237CC4"/>
    <w:rsid w:val="0024072D"/>
    <w:rsid w:val="00240CDC"/>
    <w:rsid w:val="00241140"/>
    <w:rsid w:val="00241153"/>
    <w:rsid w:val="002423C0"/>
    <w:rsid w:val="00243EF8"/>
    <w:rsid w:val="0024490D"/>
    <w:rsid w:val="00244F8D"/>
    <w:rsid w:val="00245709"/>
    <w:rsid w:val="0024650C"/>
    <w:rsid w:val="00250616"/>
    <w:rsid w:val="002513FB"/>
    <w:rsid w:val="00252301"/>
    <w:rsid w:val="00253741"/>
    <w:rsid w:val="0025456E"/>
    <w:rsid w:val="0025507F"/>
    <w:rsid w:val="002558D3"/>
    <w:rsid w:val="00255E87"/>
    <w:rsid w:val="002576FC"/>
    <w:rsid w:val="00261B5C"/>
    <w:rsid w:val="00262CB2"/>
    <w:rsid w:val="00263C66"/>
    <w:rsid w:val="00264E63"/>
    <w:rsid w:val="00265577"/>
    <w:rsid w:val="00270679"/>
    <w:rsid w:val="00270870"/>
    <w:rsid w:val="00271900"/>
    <w:rsid w:val="00271B53"/>
    <w:rsid w:val="00274659"/>
    <w:rsid w:val="002754A7"/>
    <w:rsid w:val="002757E0"/>
    <w:rsid w:val="00275F0D"/>
    <w:rsid w:val="00280206"/>
    <w:rsid w:val="0028173C"/>
    <w:rsid w:val="00281B41"/>
    <w:rsid w:val="0028344D"/>
    <w:rsid w:val="002841C5"/>
    <w:rsid w:val="00285652"/>
    <w:rsid w:val="00287FC2"/>
    <w:rsid w:val="002902CF"/>
    <w:rsid w:val="0029107B"/>
    <w:rsid w:val="00291811"/>
    <w:rsid w:val="00291C32"/>
    <w:rsid w:val="0029362B"/>
    <w:rsid w:val="0029471D"/>
    <w:rsid w:val="00296614"/>
    <w:rsid w:val="00296D01"/>
    <w:rsid w:val="002A37FB"/>
    <w:rsid w:val="002A4591"/>
    <w:rsid w:val="002A6878"/>
    <w:rsid w:val="002B0C68"/>
    <w:rsid w:val="002B1322"/>
    <w:rsid w:val="002B2714"/>
    <w:rsid w:val="002B332D"/>
    <w:rsid w:val="002B687E"/>
    <w:rsid w:val="002B7383"/>
    <w:rsid w:val="002C2FA6"/>
    <w:rsid w:val="002C3535"/>
    <w:rsid w:val="002C3FD1"/>
    <w:rsid w:val="002C471B"/>
    <w:rsid w:val="002C6174"/>
    <w:rsid w:val="002C6C36"/>
    <w:rsid w:val="002C7403"/>
    <w:rsid w:val="002C7AE8"/>
    <w:rsid w:val="002D0DEF"/>
    <w:rsid w:val="002D1430"/>
    <w:rsid w:val="002D1A52"/>
    <w:rsid w:val="002D2F65"/>
    <w:rsid w:val="002D74DF"/>
    <w:rsid w:val="002E038A"/>
    <w:rsid w:val="002E08BA"/>
    <w:rsid w:val="002E10E2"/>
    <w:rsid w:val="002E33C1"/>
    <w:rsid w:val="002E36BF"/>
    <w:rsid w:val="002E3FB2"/>
    <w:rsid w:val="002E589D"/>
    <w:rsid w:val="002E6B6F"/>
    <w:rsid w:val="002E6F6E"/>
    <w:rsid w:val="002E7C81"/>
    <w:rsid w:val="002F01A2"/>
    <w:rsid w:val="002F2001"/>
    <w:rsid w:val="002F20F4"/>
    <w:rsid w:val="002F70E5"/>
    <w:rsid w:val="00302F13"/>
    <w:rsid w:val="003039A7"/>
    <w:rsid w:val="00303F74"/>
    <w:rsid w:val="00304F6A"/>
    <w:rsid w:val="003064F1"/>
    <w:rsid w:val="00306759"/>
    <w:rsid w:val="00306CED"/>
    <w:rsid w:val="00306E60"/>
    <w:rsid w:val="003076A3"/>
    <w:rsid w:val="00310F46"/>
    <w:rsid w:val="00310FD9"/>
    <w:rsid w:val="0031565B"/>
    <w:rsid w:val="00320D87"/>
    <w:rsid w:val="00321F81"/>
    <w:rsid w:val="0032313C"/>
    <w:rsid w:val="003247FA"/>
    <w:rsid w:val="00324ECC"/>
    <w:rsid w:val="003264E3"/>
    <w:rsid w:val="00330B89"/>
    <w:rsid w:val="00331382"/>
    <w:rsid w:val="00333293"/>
    <w:rsid w:val="00334813"/>
    <w:rsid w:val="003366A9"/>
    <w:rsid w:val="00340971"/>
    <w:rsid w:val="00342BE4"/>
    <w:rsid w:val="003457BC"/>
    <w:rsid w:val="00346DD3"/>
    <w:rsid w:val="00351A94"/>
    <w:rsid w:val="00352EF6"/>
    <w:rsid w:val="003546E0"/>
    <w:rsid w:val="00354753"/>
    <w:rsid w:val="00357A5E"/>
    <w:rsid w:val="00360141"/>
    <w:rsid w:val="00365A33"/>
    <w:rsid w:val="00367F04"/>
    <w:rsid w:val="003711D7"/>
    <w:rsid w:val="003718AC"/>
    <w:rsid w:val="003725C0"/>
    <w:rsid w:val="00372765"/>
    <w:rsid w:val="00372CB6"/>
    <w:rsid w:val="003739F7"/>
    <w:rsid w:val="00374F94"/>
    <w:rsid w:val="00376C16"/>
    <w:rsid w:val="00376F64"/>
    <w:rsid w:val="0038063C"/>
    <w:rsid w:val="00381D19"/>
    <w:rsid w:val="00382A70"/>
    <w:rsid w:val="00382BA9"/>
    <w:rsid w:val="003842FF"/>
    <w:rsid w:val="00384F9A"/>
    <w:rsid w:val="00385342"/>
    <w:rsid w:val="00385410"/>
    <w:rsid w:val="00386D14"/>
    <w:rsid w:val="003871C6"/>
    <w:rsid w:val="003874CA"/>
    <w:rsid w:val="00387B72"/>
    <w:rsid w:val="00390B6E"/>
    <w:rsid w:val="00390FE3"/>
    <w:rsid w:val="00391580"/>
    <w:rsid w:val="0039300B"/>
    <w:rsid w:val="00394C61"/>
    <w:rsid w:val="00396266"/>
    <w:rsid w:val="003A2C91"/>
    <w:rsid w:val="003A2D82"/>
    <w:rsid w:val="003A2FEA"/>
    <w:rsid w:val="003A4DC4"/>
    <w:rsid w:val="003A5074"/>
    <w:rsid w:val="003A67DE"/>
    <w:rsid w:val="003A7E02"/>
    <w:rsid w:val="003B2613"/>
    <w:rsid w:val="003B37E0"/>
    <w:rsid w:val="003B3AB3"/>
    <w:rsid w:val="003B4228"/>
    <w:rsid w:val="003B644F"/>
    <w:rsid w:val="003B677F"/>
    <w:rsid w:val="003C36A8"/>
    <w:rsid w:val="003C3785"/>
    <w:rsid w:val="003C3EE6"/>
    <w:rsid w:val="003C4F8D"/>
    <w:rsid w:val="003D0B66"/>
    <w:rsid w:val="003D1A0F"/>
    <w:rsid w:val="003D24C6"/>
    <w:rsid w:val="003D33F1"/>
    <w:rsid w:val="003D4E4C"/>
    <w:rsid w:val="003D5438"/>
    <w:rsid w:val="003D5E9E"/>
    <w:rsid w:val="003E1860"/>
    <w:rsid w:val="003E1B1A"/>
    <w:rsid w:val="003E3FBC"/>
    <w:rsid w:val="003E43CE"/>
    <w:rsid w:val="003E6558"/>
    <w:rsid w:val="003F172D"/>
    <w:rsid w:val="003F1B95"/>
    <w:rsid w:val="003F269C"/>
    <w:rsid w:val="003F27BF"/>
    <w:rsid w:val="003F41F4"/>
    <w:rsid w:val="003F4663"/>
    <w:rsid w:val="003F46DD"/>
    <w:rsid w:val="003F5A78"/>
    <w:rsid w:val="003F5B04"/>
    <w:rsid w:val="003F5F46"/>
    <w:rsid w:val="003F7045"/>
    <w:rsid w:val="003F79C5"/>
    <w:rsid w:val="003F7B51"/>
    <w:rsid w:val="00400DB6"/>
    <w:rsid w:val="00401BEC"/>
    <w:rsid w:val="0040360E"/>
    <w:rsid w:val="00403A7B"/>
    <w:rsid w:val="00403B73"/>
    <w:rsid w:val="00405019"/>
    <w:rsid w:val="0040622C"/>
    <w:rsid w:val="004122F2"/>
    <w:rsid w:val="0041271D"/>
    <w:rsid w:val="00413196"/>
    <w:rsid w:val="00414A92"/>
    <w:rsid w:val="0041571A"/>
    <w:rsid w:val="00416BEE"/>
    <w:rsid w:val="00420FAC"/>
    <w:rsid w:val="004212A2"/>
    <w:rsid w:val="00421714"/>
    <w:rsid w:val="0042279F"/>
    <w:rsid w:val="00423424"/>
    <w:rsid w:val="0042393E"/>
    <w:rsid w:val="00424B72"/>
    <w:rsid w:val="0042608A"/>
    <w:rsid w:val="00426DE2"/>
    <w:rsid w:val="00427A88"/>
    <w:rsid w:val="004308DE"/>
    <w:rsid w:val="0043136F"/>
    <w:rsid w:val="0043142A"/>
    <w:rsid w:val="00431A5E"/>
    <w:rsid w:val="004333DF"/>
    <w:rsid w:val="004340F3"/>
    <w:rsid w:val="00434A38"/>
    <w:rsid w:val="00436095"/>
    <w:rsid w:val="00440804"/>
    <w:rsid w:val="00440B62"/>
    <w:rsid w:val="004438AE"/>
    <w:rsid w:val="00443F63"/>
    <w:rsid w:val="00444287"/>
    <w:rsid w:val="00444988"/>
    <w:rsid w:val="00446D1E"/>
    <w:rsid w:val="00447FDD"/>
    <w:rsid w:val="0045069F"/>
    <w:rsid w:val="0045248F"/>
    <w:rsid w:val="00453E73"/>
    <w:rsid w:val="0046051E"/>
    <w:rsid w:val="00461D70"/>
    <w:rsid w:val="0046220F"/>
    <w:rsid w:val="00464403"/>
    <w:rsid w:val="0046443A"/>
    <w:rsid w:val="00466498"/>
    <w:rsid w:val="004707F9"/>
    <w:rsid w:val="00470E44"/>
    <w:rsid w:val="0047176D"/>
    <w:rsid w:val="00471B3F"/>
    <w:rsid w:val="0047506D"/>
    <w:rsid w:val="00476699"/>
    <w:rsid w:val="0047681A"/>
    <w:rsid w:val="00477D4E"/>
    <w:rsid w:val="00480694"/>
    <w:rsid w:val="004812BD"/>
    <w:rsid w:val="0048235C"/>
    <w:rsid w:val="004848B1"/>
    <w:rsid w:val="00485A60"/>
    <w:rsid w:val="00485F57"/>
    <w:rsid w:val="00486C59"/>
    <w:rsid w:val="00490B4D"/>
    <w:rsid w:val="00492D3B"/>
    <w:rsid w:val="00492DE0"/>
    <w:rsid w:val="00493A64"/>
    <w:rsid w:val="0049526F"/>
    <w:rsid w:val="004975CE"/>
    <w:rsid w:val="0049789D"/>
    <w:rsid w:val="004A17CB"/>
    <w:rsid w:val="004A3BB7"/>
    <w:rsid w:val="004A4409"/>
    <w:rsid w:val="004A5213"/>
    <w:rsid w:val="004A71D3"/>
    <w:rsid w:val="004B112C"/>
    <w:rsid w:val="004B1842"/>
    <w:rsid w:val="004B1F3E"/>
    <w:rsid w:val="004B4E4E"/>
    <w:rsid w:val="004B5D32"/>
    <w:rsid w:val="004C4291"/>
    <w:rsid w:val="004C4BF1"/>
    <w:rsid w:val="004C4C2B"/>
    <w:rsid w:val="004C52CC"/>
    <w:rsid w:val="004C5A31"/>
    <w:rsid w:val="004C61EA"/>
    <w:rsid w:val="004C6D99"/>
    <w:rsid w:val="004C704E"/>
    <w:rsid w:val="004C7A8A"/>
    <w:rsid w:val="004D0BCC"/>
    <w:rsid w:val="004D3870"/>
    <w:rsid w:val="004D39F0"/>
    <w:rsid w:val="004D3E2D"/>
    <w:rsid w:val="004D5587"/>
    <w:rsid w:val="004E0C3B"/>
    <w:rsid w:val="004E10B6"/>
    <w:rsid w:val="004E304F"/>
    <w:rsid w:val="004E56F9"/>
    <w:rsid w:val="004E6D6D"/>
    <w:rsid w:val="004E7F77"/>
    <w:rsid w:val="004F118F"/>
    <w:rsid w:val="004F3E47"/>
    <w:rsid w:val="004F4007"/>
    <w:rsid w:val="00500019"/>
    <w:rsid w:val="00500B85"/>
    <w:rsid w:val="00501056"/>
    <w:rsid w:val="00501061"/>
    <w:rsid w:val="005033B5"/>
    <w:rsid w:val="0050399D"/>
    <w:rsid w:val="00503A27"/>
    <w:rsid w:val="00503DE8"/>
    <w:rsid w:val="00503E3D"/>
    <w:rsid w:val="00505CF7"/>
    <w:rsid w:val="0050616C"/>
    <w:rsid w:val="00507AE3"/>
    <w:rsid w:val="005106E7"/>
    <w:rsid w:val="00512A22"/>
    <w:rsid w:val="005142AC"/>
    <w:rsid w:val="00514442"/>
    <w:rsid w:val="005150A8"/>
    <w:rsid w:val="00515FCD"/>
    <w:rsid w:val="00516209"/>
    <w:rsid w:val="00516838"/>
    <w:rsid w:val="0051723D"/>
    <w:rsid w:val="00520EE5"/>
    <w:rsid w:val="00523D38"/>
    <w:rsid w:val="00523D8D"/>
    <w:rsid w:val="00523F4D"/>
    <w:rsid w:val="0052477A"/>
    <w:rsid w:val="005257EB"/>
    <w:rsid w:val="00531BF9"/>
    <w:rsid w:val="00531DDD"/>
    <w:rsid w:val="0053277D"/>
    <w:rsid w:val="005340AC"/>
    <w:rsid w:val="0053536A"/>
    <w:rsid w:val="005377D5"/>
    <w:rsid w:val="00537BB7"/>
    <w:rsid w:val="00537F35"/>
    <w:rsid w:val="00542841"/>
    <w:rsid w:val="00542930"/>
    <w:rsid w:val="00543011"/>
    <w:rsid w:val="00543287"/>
    <w:rsid w:val="0054335A"/>
    <w:rsid w:val="00543FF6"/>
    <w:rsid w:val="00544B09"/>
    <w:rsid w:val="0054646A"/>
    <w:rsid w:val="00546D5F"/>
    <w:rsid w:val="00546E5E"/>
    <w:rsid w:val="005507CC"/>
    <w:rsid w:val="0055451A"/>
    <w:rsid w:val="005560D5"/>
    <w:rsid w:val="0055700A"/>
    <w:rsid w:val="0056014C"/>
    <w:rsid w:val="005602EE"/>
    <w:rsid w:val="005616BB"/>
    <w:rsid w:val="005659B5"/>
    <w:rsid w:val="00566F1C"/>
    <w:rsid w:val="00567F70"/>
    <w:rsid w:val="00570B15"/>
    <w:rsid w:val="005721B2"/>
    <w:rsid w:val="00576558"/>
    <w:rsid w:val="00580B73"/>
    <w:rsid w:val="0058513E"/>
    <w:rsid w:val="0058577E"/>
    <w:rsid w:val="00591570"/>
    <w:rsid w:val="00591F33"/>
    <w:rsid w:val="00593DC7"/>
    <w:rsid w:val="00594315"/>
    <w:rsid w:val="00594B6E"/>
    <w:rsid w:val="00595101"/>
    <w:rsid w:val="00595466"/>
    <w:rsid w:val="00595F80"/>
    <w:rsid w:val="00595F96"/>
    <w:rsid w:val="00596FE3"/>
    <w:rsid w:val="005A13CA"/>
    <w:rsid w:val="005A1C22"/>
    <w:rsid w:val="005A26D5"/>
    <w:rsid w:val="005A2C0B"/>
    <w:rsid w:val="005A4E15"/>
    <w:rsid w:val="005A5528"/>
    <w:rsid w:val="005A564A"/>
    <w:rsid w:val="005B04CB"/>
    <w:rsid w:val="005B2BD1"/>
    <w:rsid w:val="005B31D2"/>
    <w:rsid w:val="005B391A"/>
    <w:rsid w:val="005B4852"/>
    <w:rsid w:val="005B63C5"/>
    <w:rsid w:val="005B7F17"/>
    <w:rsid w:val="005C2016"/>
    <w:rsid w:val="005C4DCD"/>
    <w:rsid w:val="005C5EAC"/>
    <w:rsid w:val="005C6316"/>
    <w:rsid w:val="005C68FC"/>
    <w:rsid w:val="005D1A5E"/>
    <w:rsid w:val="005D1FEA"/>
    <w:rsid w:val="005D2957"/>
    <w:rsid w:val="005D2A3C"/>
    <w:rsid w:val="005D36D8"/>
    <w:rsid w:val="005D575A"/>
    <w:rsid w:val="005D5FEA"/>
    <w:rsid w:val="005D63DB"/>
    <w:rsid w:val="005E0A55"/>
    <w:rsid w:val="005E2843"/>
    <w:rsid w:val="005E2B2A"/>
    <w:rsid w:val="005E4054"/>
    <w:rsid w:val="005E4754"/>
    <w:rsid w:val="005E5F59"/>
    <w:rsid w:val="005E5F7D"/>
    <w:rsid w:val="005E6791"/>
    <w:rsid w:val="005E7393"/>
    <w:rsid w:val="005E7679"/>
    <w:rsid w:val="005E78DC"/>
    <w:rsid w:val="005E7D89"/>
    <w:rsid w:val="005F0C80"/>
    <w:rsid w:val="005F1DBC"/>
    <w:rsid w:val="005F303D"/>
    <w:rsid w:val="005F4401"/>
    <w:rsid w:val="005F463D"/>
    <w:rsid w:val="005F48B0"/>
    <w:rsid w:val="005F7D00"/>
    <w:rsid w:val="005F7F76"/>
    <w:rsid w:val="00600497"/>
    <w:rsid w:val="006024B7"/>
    <w:rsid w:val="00602DD5"/>
    <w:rsid w:val="00605005"/>
    <w:rsid w:val="00605BB6"/>
    <w:rsid w:val="00606BC6"/>
    <w:rsid w:val="006075FA"/>
    <w:rsid w:val="00610177"/>
    <w:rsid w:val="00611C06"/>
    <w:rsid w:val="00611E52"/>
    <w:rsid w:val="006126C4"/>
    <w:rsid w:val="00613781"/>
    <w:rsid w:val="00613C06"/>
    <w:rsid w:val="00615968"/>
    <w:rsid w:val="006213D5"/>
    <w:rsid w:val="00622055"/>
    <w:rsid w:val="00623EB3"/>
    <w:rsid w:val="00624ABB"/>
    <w:rsid w:val="00624BA9"/>
    <w:rsid w:val="0062553A"/>
    <w:rsid w:val="006256EB"/>
    <w:rsid w:val="00625973"/>
    <w:rsid w:val="00625F0F"/>
    <w:rsid w:val="00631B4E"/>
    <w:rsid w:val="0063236D"/>
    <w:rsid w:val="00633780"/>
    <w:rsid w:val="006341B4"/>
    <w:rsid w:val="0063513D"/>
    <w:rsid w:val="00635A34"/>
    <w:rsid w:val="0063789F"/>
    <w:rsid w:val="0064092E"/>
    <w:rsid w:val="00641C22"/>
    <w:rsid w:val="00642917"/>
    <w:rsid w:val="0064312F"/>
    <w:rsid w:val="006443D2"/>
    <w:rsid w:val="00644990"/>
    <w:rsid w:val="00647E19"/>
    <w:rsid w:val="006504F0"/>
    <w:rsid w:val="00651491"/>
    <w:rsid w:val="00652B80"/>
    <w:rsid w:val="00653044"/>
    <w:rsid w:val="00653C58"/>
    <w:rsid w:val="00653D11"/>
    <w:rsid w:val="006545BD"/>
    <w:rsid w:val="00656A02"/>
    <w:rsid w:val="00656BE1"/>
    <w:rsid w:val="00660130"/>
    <w:rsid w:val="00664813"/>
    <w:rsid w:val="00664D26"/>
    <w:rsid w:val="00665D65"/>
    <w:rsid w:val="006668F9"/>
    <w:rsid w:val="00667298"/>
    <w:rsid w:val="00672C86"/>
    <w:rsid w:val="00676DBD"/>
    <w:rsid w:val="006771E3"/>
    <w:rsid w:val="00677267"/>
    <w:rsid w:val="00677924"/>
    <w:rsid w:val="00680DF8"/>
    <w:rsid w:val="00681B49"/>
    <w:rsid w:val="00682279"/>
    <w:rsid w:val="00683D48"/>
    <w:rsid w:val="006872E7"/>
    <w:rsid w:val="006904CD"/>
    <w:rsid w:val="00692397"/>
    <w:rsid w:val="0069318A"/>
    <w:rsid w:val="006938B2"/>
    <w:rsid w:val="00693B24"/>
    <w:rsid w:val="0069421C"/>
    <w:rsid w:val="006A018A"/>
    <w:rsid w:val="006A0840"/>
    <w:rsid w:val="006A11B1"/>
    <w:rsid w:val="006A2138"/>
    <w:rsid w:val="006A2A9F"/>
    <w:rsid w:val="006A328F"/>
    <w:rsid w:val="006A4A3A"/>
    <w:rsid w:val="006A5AD6"/>
    <w:rsid w:val="006A7329"/>
    <w:rsid w:val="006A7429"/>
    <w:rsid w:val="006B34F7"/>
    <w:rsid w:val="006B49AC"/>
    <w:rsid w:val="006B52B9"/>
    <w:rsid w:val="006B68C9"/>
    <w:rsid w:val="006B7135"/>
    <w:rsid w:val="006C0E22"/>
    <w:rsid w:val="006C19C6"/>
    <w:rsid w:val="006C2049"/>
    <w:rsid w:val="006C361B"/>
    <w:rsid w:val="006C5B46"/>
    <w:rsid w:val="006D01E1"/>
    <w:rsid w:val="006D1186"/>
    <w:rsid w:val="006D28BF"/>
    <w:rsid w:val="006D35A3"/>
    <w:rsid w:val="006D5BCA"/>
    <w:rsid w:val="006E104F"/>
    <w:rsid w:val="006E1E3A"/>
    <w:rsid w:val="006F0390"/>
    <w:rsid w:val="006F0392"/>
    <w:rsid w:val="006F0D22"/>
    <w:rsid w:val="006F36E1"/>
    <w:rsid w:val="006F3718"/>
    <w:rsid w:val="006F37DD"/>
    <w:rsid w:val="006F4073"/>
    <w:rsid w:val="006F478F"/>
    <w:rsid w:val="006F505F"/>
    <w:rsid w:val="006F5A82"/>
    <w:rsid w:val="006F62AB"/>
    <w:rsid w:val="006F695F"/>
    <w:rsid w:val="006F7F08"/>
    <w:rsid w:val="007004F8"/>
    <w:rsid w:val="00700FD8"/>
    <w:rsid w:val="00701708"/>
    <w:rsid w:val="00703C33"/>
    <w:rsid w:val="00703EAF"/>
    <w:rsid w:val="0070440D"/>
    <w:rsid w:val="00705D4F"/>
    <w:rsid w:val="0070651A"/>
    <w:rsid w:val="007073FE"/>
    <w:rsid w:val="007108BC"/>
    <w:rsid w:val="00715E2A"/>
    <w:rsid w:val="00717472"/>
    <w:rsid w:val="007221FA"/>
    <w:rsid w:val="00722ADF"/>
    <w:rsid w:val="007233D8"/>
    <w:rsid w:val="00723703"/>
    <w:rsid w:val="00724B05"/>
    <w:rsid w:val="00725B88"/>
    <w:rsid w:val="00726412"/>
    <w:rsid w:val="007309E5"/>
    <w:rsid w:val="00732285"/>
    <w:rsid w:val="007328B8"/>
    <w:rsid w:val="00732C4A"/>
    <w:rsid w:val="0073628B"/>
    <w:rsid w:val="007364AD"/>
    <w:rsid w:val="00737226"/>
    <w:rsid w:val="00737AFC"/>
    <w:rsid w:val="007411FA"/>
    <w:rsid w:val="00742685"/>
    <w:rsid w:val="00742879"/>
    <w:rsid w:val="00743143"/>
    <w:rsid w:val="00743767"/>
    <w:rsid w:val="00744144"/>
    <w:rsid w:val="00744295"/>
    <w:rsid w:val="007447BE"/>
    <w:rsid w:val="007451A5"/>
    <w:rsid w:val="007465AE"/>
    <w:rsid w:val="007467A8"/>
    <w:rsid w:val="007468B6"/>
    <w:rsid w:val="00746BBD"/>
    <w:rsid w:val="00750453"/>
    <w:rsid w:val="00751260"/>
    <w:rsid w:val="0075131A"/>
    <w:rsid w:val="007513E8"/>
    <w:rsid w:val="00752339"/>
    <w:rsid w:val="00756156"/>
    <w:rsid w:val="007635AE"/>
    <w:rsid w:val="007635B9"/>
    <w:rsid w:val="00763761"/>
    <w:rsid w:val="00763D6E"/>
    <w:rsid w:val="00766116"/>
    <w:rsid w:val="00766347"/>
    <w:rsid w:val="00766B28"/>
    <w:rsid w:val="0076784E"/>
    <w:rsid w:val="00770D5F"/>
    <w:rsid w:val="00772210"/>
    <w:rsid w:val="007725B1"/>
    <w:rsid w:val="007727DC"/>
    <w:rsid w:val="00772876"/>
    <w:rsid w:val="007728B1"/>
    <w:rsid w:val="00772CF9"/>
    <w:rsid w:val="00774687"/>
    <w:rsid w:val="007748CC"/>
    <w:rsid w:val="007754F3"/>
    <w:rsid w:val="00775A60"/>
    <w:rsid w:val="00775C66"/>
    <w:rsid w:val="00776110"/>
    <w:rsid w:val="007771A0"/>
    <w:rsid w:val="007801E2"/>
    <w:rsid w:val="007832E3"/>
    <w:rsid w:val="00783FC2"/>
    <w:rsid w:val="00785411"/>
    <w:rsid w:val="00791CC4"/>
    <w:rsid w:val="00796532"/>
    <w:rsid w:val="007A1EF5"/>
    <w:rsid w:val="007A4325"/>
    <w:rsid w:val="007A50B9"/>
    <w:rsid w:val="007B13E2"/>
    <w:rsid w:val="007B1B13"/>
    <w:rsid w:val="007B1C09"/>
    <w:rsid w:val="007B221E"/>
    <w:rsid w:val="007B2797"/>
    <w:rsid w:val="007B3AD0"/>
    <w:rsid w:val="007B5218"/>
    <w:rsid w:val="007B56A0"/>
    <w:rsid w:val="007B5FFF"/>
    <w:rsid w:val="007B60FA"/>
    <w:rsid w:val="007B6FF4"/>
    <w:rsid w:val="007C09D4"/>
    <w:rsid w:val="007C0EA2"/>
    <w:rsid w:val="007C2E7B"/>
    <w:rsid w:val="007C2EDD"/>
    <w:rsid w:val="007C4E46"/>
    <w:rsid w:val="007D0B35"/>
    <w:rsid w:val="007D0F55"/>
    <w:rsid w:val="007D1720"/>
    <w:rsid w:val="007D283A"/>
    <w:rsid w:val="007D35EB"/>
    <w:rsid w:val="007D38A3"/>
    <w:rsid w:val="007D453D"/>
    <w:rsid w:val="007D4C70"/>
    <w:rsid w:val="007D56E7"/>
    <w:rsid w:val="007D57EA"/>
    <w:rsid w:val="007D6541"/>
    <w:rsid w:val="007E1011"/>
    <w:rsid w:val="007E2002"/>
    <w:rsid w:val="007E2306"/>
    <w:rsid w:val="007E249F"/>
    <w:rsid w:val="007E4314"/>
    <w:rsid w:val="007E5850"/>
    <w:rsid w:val="007E598C"/>
    <w:rsid w:val="007E5D70"/>
    <w:rsid w:val="007E6ADF"/>
    <w:rsid w:val="007E70DB"/>
    <w:rsid w:val="007F2821"/>
    <w:rsid w:val="007F44CF"/>
    <w:rsid w:val="008003B3"/>
    <w:rsid w:val="00801254"/>
    <w:rsid w:val="00801D3D"/>
    <w:rsid w:val="00803024"/>
    <w:rsid w:val="0080493D"/>
    <w:rsid w:val="00805191"/>
    <w:rsid w:val="00807A3E"/>
    <w:rsid w:val="0081071A"/>
    <w:rsid w:val="00812412"/>
    <w:rsid w:val="008139BD"/>
    <w:rsid w:val="008139FA"/>
    <w:rsid w:val="00813C70"/>
    <w:rsid w:val="0081434C"/>
    <w:rsid w:val="008144AD"/>
    <w:rsid w:val="00814973"/>
    <w:rsid w:val="00815374"/>
    <w:rsid w:val="00815CE2"/>
    <w:rsid w:val="00816DC7"/>
    <w:rsid w:val="00816DE7"/>
    <w:rsid w:val="00820B4D"/>
    <w:rsid w:val="00821708"/>
    <w:rsid w:val="00821A3A"/>
    <w:rsid w:val="00822209"/>
    <w:rsid w:val="00823A11"/>
    <w:rsid w:val="008276A9"/>
    <w:rsid w:val="008301E5"/>
    <w:rsid w:val="008311AA"/>
    <w:rsid w:val="00832E67"/>
    <w:rsid w:val="008338D0"/>
    <w:rsid w:val="008364F4"/>
    <w:rsid w:val="00837ECB"/>
    <w:rsid w:val="008410DA"/>
    <w:rsid w:val="0085009B"/>
    <w:rsid w:val="00851426"/>
    <w:rsid w:val="00856398"/>
    <w:rsid w:val="008605C1"/>
    <w:rsid w:val="00860772"/>
    <w:rsid w:val="00860B2D"/>
    <w:rsid w:val="00860E7C"/>
    <w:rsid w:val="008611FD"/>
    <w:rsid w:val="00862AA8"/>
    <w:rsid w:val="00862AB1"/>
    <w:rsid w:val="00862DE9"/>
    <w:rsid w:val="00863B74"/>
    <w:rsid w:val="00863F5E"/>
    <w:rsid w:val="0086441E"/>
    <w:rsid w:val="0086607A"/>
    <w:rsid w:val="00866433"/>
    <w:rsid w:val="00866C4E"/>
    <w:rsid w:val="00866DE7"/>
    <w:rsid w:val="00870790"/>
    <w:rsid w:val="00870FE2"/>
    <w:rsid w:val="0087396F"/>
    <w:rsid w:val="0087567B"/>
    <w:rsid w:val="008775F5"/>
    <w:rsid w:val="0088067A"/>
    <w:rsid w:val="008807AD"/>
    <w:rsid w:val="00880918"/>
    <w:rsid w:val="00880CD9"/>
    <w:rsid w:val="00881300"/>
    <w:rsid w:val="00881C34"/>
    <w:rsid w:val="008821E5"/>
    <w:rsid w:val="00883222"/>
    <w:rsid w:val="00884536"/>
    <w:rsid w:val="00884CE2"/>
    <w:rsid w:val="008850E3"/>
    <w:rsid w:val="0088531B"/>
    <w:rsid w:val="00886B05"/>
    <w:rsid w:val="00887B99"/>
    <w:rsid w:val="00893450"/>
    <w:rsid w:val="008947E4"/>
    <w:rsid w:val="0089540B"/>
    <w:rsid w:val="008A0F7B"/>
    <w:rsid w:val="008A0FEF"/>
    <w:rsid w:val="008A1B54"/>
    <w:rsid w:val="008A4071"/>
    <w:rsid w:val="008A4AB7"/>
    <w:rsid w:val="008A6A1B"/>
    <w:rsid w:val="008A6CE9"/>
    <w:rsid w:val="008A7891"/>
    <w:rsid w:val="008B09F3"/>
    <w:rsid w:val="008B0B38"/>
    <w:rsid w:val="008B143F"/>
    <w:rsid w:val="008B23F8"/>
    <w:rsid w:val="008B39E1"/>
    <w:rsid w:val="008B4B06"/>
    <w:rsid w:val="008B5844"/>
    <w:rsid w:val="008B5D91"/>
    <w:rsid w:val="008B66AA"/>
    <w:rsid w:val="008B693C"/>
    <w:rsid w:val="008B706E"/>
    <w:rsid w:val="008B7933"/>
    <w:rsid w:val="008B7CFF"/>
    <w:rsid w:val="008B7E43"/>
    <w:rsid w:val="008C4BFD"/>
    <w:rsid w:val="008C5429"/>
    <w:rsid w:val="008C5C0C"/>
    <w:rsid w:val="008C68D7"/>
    <w:rsid w:val="008D2AAA"/>
    <w:rsid w:val="008D3082"/>
    <w:rsid w:val="008D40DA"/>
    <w:rsid w:val="008D68C7"/>
    <w:rsid w:val="008D6FAA"/>
    <w:rsid w:val="008E06B0"/>
    <w:rsid w:val="008E1EEB"/>
    <w:rsid w:val="008E55AE"/>
    <w:rsid w:val="008E601E"/>
    <w:rsid w:val="008E6C65"/>
    <w:rsid w:val="008F0034"/>
    <w:rsid w:val="008F0771"/>
    <w:rsid w:val="008F1716"/>
    <w:rsid w:val="008F37AA"/>
    <w:rsid w:val="008F439D"/>
    <w:rsid w:val="008F5BB3"/>
    <w:rsid w:val="008F5DEF"/>
    <w:rsid w:val="008F7E55"/>
    <w:rsid w:val="009042CC"/>
    <w:rsid w:val="00905B5E"/>
    <w:rsid w:val="00905CEF"/>
    <w:rsid w:val="009071A8"/>
    <w:rsid w:val="00907607"/>
    <w:rsid w:val="009104B7"/>
    <w:rsid w:val="00910C73"/>
    <w:rsid w:val="00910E39"/>
    <w:rsid w:val="00910EE4"/>
    <w:rsid w:val="009117B3"/>
    <w:rsid w:val="00912EFC"/>
    <w:rsid w:val="009131FD"/>
    <w:rsid w:val="009133C0"/>
    <w:rsid w:val="00913F56"/>
    <w:rsid w:val="00914D31"/>
    <w:rsid w:val="00916145"/>
    <w:rsid w:val="00916C1A"/>
    <w:rsid w:val="00921ABD"/>
    <w:rsid w:val="00922045"/>
    <w:rsid w:val="0092460A"/>
    <w:rsid w:val="00930131"/>
    <w:rsid w:val="009330AC"/>
    <w:rsid w:val="009351F5"/>
    <w:rsid w:val="00935A36"/>
    <w:rsid w:val="0094063A"/>
    <w:rsid w:val="00940DB8"/>
    <w:rsid w:val="0094218F"/>
    <w:rsid w:val="009433CC"/>
    <w:rsid w:val="00943885"/>
    <w:rsid w:val="00944227"/>
    <w:rsid w:val="00945699"/>
    <w:rsid w:val="00946A1B"/>
    <w:rsid w:val="00951A3A"/>
    <w:rsid w:val="00953D14"/>
    <w:rsid w:val="009544BA"/>
    <w:rsid w:val="0095516D"/>
    <w:rsid w:val="00955555"/>
    <w:rsid w:val="009569C8"/>
    <w:rsid w:val="00957A9E"/>
    <w:rsid w:val="00957D0A"/>
    <w:rsid w:val="00960C1E"/>
    <w:rsid w:val="00964E9A"/>
    <w:rsid w:val="00966309"/>
    <w:rsid w:val="0096642B"/>
    <w:rsid w:val="00966647"/>
    <w:rsid w:val="009666AA"/>
    <w:rsid w:val="00967F6E"/>
    <w:rsid w:val="00973C66"/>
    <w:rsid w:val="00974D98"/>
    <w:rsid w:val="0097657E"/>
    <w:rsid w:val="00977BF1"/>
    <w:rsid w:val="00980B6F"/>
    <w:rsid w:val="00981097"/>
    <w:rsid w:val="00983249"/>
    <w:rsid w:val="0098352D"/>
    <w:rsid w:val="009837A7"/>
    <w:rsid w:val="00983AAC"/>
    <w:rsid w:val="0098457E"/>
    <w:rsid w:val="009872B5"/>
    <w:rsid w:val="00990974"/>
    <w:rsid w:val="009919D9"/>
    <w:rsid w:val="009922F5"/>
    <w:rsid w:val="00992A4C"/>
    <w:rsid w:val="00994BDF"/>
    <w:rsid w:val="00995EF7"/>
    <w:rsid w:val="00995F1A"/>
    <w:rsid w:val="00997060"/>
    <w:rsid w:val="00997A4A"/>
    <w:rsid w:val="00997E94"/>
    <w:rsid w:val="009A07BB"/>
    <w:rsid w:val="009A0DCF"/>
    <w:rsid w:val="009A1504"/>
    <w:rsid w:val="009A1577"/>
    <w:rsid w:val="009A1E93"/>
    <w:rsid w:val="009A205A"/>
    <w:rsid w:val="009A3872"/>
    <w:rsid w:val="009A41C1"/>
    <w:rsid w:val="009A60C3"/>
    <w:rsid w:val="009A65E9"/>
    <w:rsid w:val="009B039F"/>
    <w:rsid w:val="009B1117"/>
    <w:rsid w:val="009B1DA2"/>
    <w:rsid w:val="009B49C6"/>
    <w:rsid w:val="009B55CA"/>
    <w:rsid w:val="009B5B22"/>
    <w:rsid w:val="009B6059"/>
    <w:rsid w:val="009C2305"/>
    <w:rsid w:val="009C3817"/>
    <w:rsid w:val="009C5709"/>
    <w:rsid w:val="009C58BD"/>
    <w:rsid w:val="009C60E8"/>
    <w:rsid w:val="009C6D47"/>
    <w:rsid w:val="009C6D4D"/>
    <w:rsid w:val="009D0264"/>
    <w:rsid w:val="009D0759"/>
    <w:rsid w:val="009D0A13"/>
    <w:rsid w:val="009D13C4"/>
    <w:rsid w:val="009D1E4B"/>
    <w:rsid w:val="009D2257"/>
    <w:rsid w:val="009E0655"/>
    <w:rsid w:val="009E1ADA"/>
    <w:rsid w:val="009E2641"/>
    <w:rsid w:val="009E31A1"/>
    <w:rsid w:val="009E48FA"/>
    <w:rsid w:val="009E4D35"/>
    <w:rsid w:val="009E500E"/>
    <w:rsid w:val="009E7251"/>
    <w:rsid w:val="009F1C33"/>
    <w:rsid w:val="009F4451"/>
    <w:rsid w:val="009F45DE"/>
    <w:rsid w:val="009F4EFB"/>
    <w:rsid w:val="009F5A55"/>
    <w:rsid w:val="009F6AAC"/>
    <w:rsid w:val="009F7695"/>
    <w:rsid w:val="00A000C1"/>
    <w:rsid w:val="00A0056D"/>
    <w:rsid w:val="00A03742"/>
    <w:rsid w:val="00A03871"/>
    <w:rsid w:val="00A05783"/>
    <w:rsid w:val="00A07F60"/>
    <w:rsid w:val="00A10271"/>
    <w:rsid w:val="00A10331"/>
    <w:rsid w:val="00A113FC"/>
    <w:rsid w:val="00A11E5C"/>
    <w:rsid w:val="00A14458"/>
    <w:rsid w:val="00A14D97"/>
    <w:rsid w:val="00A1549E"/>
    <w:rsid w:val="00A156A7"/>
    <w:rsid w:val="00A15772"/>
    <w:rsid w:val="00A16F70"/>
    <w:rsid w:val="00A223F9"/>
    <w:rsid w:val="00A226C3"/>
    <w:rsid w:val="00A23295"/>
    <w:rsid w:val="00A26C24"/>
    <w:rsid w:val="00A27569"/>
    <w:rsid w:val="00A3131D"/>
    <w:rsid w:val="00A31E64"/>
    <w:rsid w:val="00A32730"/>
    <w:rsid w:val="00A34410"/>
    <w:rsid w:val="00A35221"/>
    <w:rsid w:val="00A35F1A"/>
    <w:rsid w:val="00A3770E"/>
    <w:rsid w:val="00A4071E"/>
    <w:rsid w:val="00A42EB6"/>
    <w:rsid w:val="00A43372"/>
    <w:rsid w:val="00A43F7C"/>
    <w:rsid w:val="00A44302"/>
    <w:rsid w:val="00A46F76"/>
    <w:rsid w:val="00A50BBC"/>
    <w:rsid w:val="00A5400E"/>
    <w:rsid w:val="00A545BB"/>
    <w:rsid w:val="00A54EAE"/>
    <w:rsid w:val="00A56BCA"/>
    <w:rsid w:val="00A57143"/>
    <w:rsid w:val="00A5792E"/>
    <w:rsid w:val="00A627DA"/>
    <w:rsid w:val="00A62B12"/>
    <w:rsid w:val="00A63241"/>
    <w:rsid w:val="00A63414"/>
    <w:rsid w:val="00A63EBB"/>
    <w:rsid w:val="00A656BB"/>
    <w:rsid w:val="00A65DC2"/>
    <w:rsid w:val="00A66523"/>
    <w:rsid w:val="00A669EE"/>
    <w:rsid w:val="00A6744B"/>
    <w:rsid w:val="00A7458C"/>
    <w:rsid w:val="00A74D6B"/>
    <w:rsid w:val="00A75747"/>
    <w:rsid w:val="00A76AD5"/>
    <w:rsid w:val="00A76B55"/>
    <w:rsid w:val="00A807F0"/>
    <w:rsid w:val="00A80A49"/>
    <w:rsid w:val="00A8108E"/>
    <w:rsid w:val="00A8132F"/>
    <w:rsid w:val="00A8133F"/>
    <w:rsid w:val="00A81C00"/>
    <w:rsid w:val="00A83938"/>
    <w:rsid w:val="00A857E6"/>
    <w:rsid w:val="00A86E4D"/>
    <w:rsid w:val="00A879B3"/>
    <w:rsid w:val="00A87D60"/>
    <w:rsid w:val="00A91081"/>
    <w:rsid w:val="00A949B3"/>
    <w:rsid w:val="00A95799"/>
    <w:rsid w:val="00A97C18"/>
    <w:rsid w:val="00AA1456"/>
    <w:rsid w:val="00AA1993"/>
    <w:rsid w:val="00AA4761"/>
    <w:rsid w:val="00AA4D91"/>
    <w:rsid w:val="00AA5B35"/>
    <w:rsid w:val="00AA6496"/>
    <w:rsid w:val="00AA6906"/>
    <w:rsid w:val="00AA69F0"/>
    <w:rsid w:val="00AA7532"/>
    <w:rsid w:val="00AA7B05"/>
    <w:rsid w:val="00AB03B8"/>
    <w:rsid w:val="00AB03FE"/>
    <w:rsid w:val="00AB1E61"/>
    <w:rsid w:val="00AB25B7"/>
    <w:rsid w:val="00AB2A30"/>
    <w:rsid w:val="00AB3195"/>
    <w:rsid w:val="00AB375A"/>
    <w:rsid w:val="00AB5E28"/>
    <w:rsid w:val="00AB5E2A"/>
    <w:rsid w:val="00AC057F"/>
    <w:rsid w:val="00AC130B"/>
    <w:rsid w:val="00AC1F68"/>
    <w:rsid w:val="00AC3354"/>
    <w:rsid w:val="00AC345F"/>
    <w:rsid w:val="00AC4605"/>
    <w:rsid w:val="00AC4AEF"/>
    <w:rsid w:val="00AC5157"/>
    <w:rsid w:val="00AC5D27"/>
    <w:rsid w:val="00AC620A"/>
    <w:rsid w:val="00AC66F6"/>
    <w:rsid w:val="00AC6CB3"/>
    <w:rsid w:val="00AC7947"/>
    <w:rsid w:val="00AC7A07"/>
    <w:rsid w:val="00AD008D"/>
    <w:rsid w:val="00AD156A"/>
    <w:rsid w:val="00AD163F"/>
    <w:rsid w:val="00AD45B5"/>
    <w:rsid w:val="00AD500A"/>
    <w:rsid w:val="00AD59F0"/>
    <w:rsid w:val="00AD5BE7"/>
    <w:rsid w:val="00AD718A"/>
    <w:rsid w:val="00AE06BE"/>
    <w:rsid w:val="00AE3853"/>
    <w:rsid w:val="00AE431C"/>
    <w:rsid w:val="00AE4737"/>
    <w:rsid w:val="00AE5AB5"/>
    <w:rsid w:val="00AE5E37"/>
    <w:rsid w:val="00AE6BA9"/>
    <w:rsid w:val="00AE7A69"/>
    <w:rsid w:val="00AF07C0"/>
    <w:rsid w:val="00AF0B29"/>
    <w:rsid w:val="00AF0EE5"/>
    <w:rsid w:val="00AF6C3A"/>
    <w:rsid w:val="00AF7685"/>
    <w:rsid w:val="00B00192"/>
    <w:rsid w:val="00B03A3F"/>
    <w:rsid w:val="00B053BF"/>
    <w:rsid w:val="00B053EF"/>
    <w:rsid w:val="00B0702C"/>
    <w:rsid w:val="00B0751E"/>
    <w:rsid w:val="00B10D6E"/>
    <w:rsid w:val="00B120A9"/>
    <w:rsid w:val="00B12269"/>
    <w:rsid w:val="00B12B33"/>
    <w:rsid w:val="00B135A3"/>
    <w:rsid w:val="00B14F6F"/>
    <w:rsid w:val="00B15A15"/>
    <w:rsid w:val="00B1607D"/>
    <w:rsid w:val="00B16564"/>
    <w:rsid w:val="00B167AE"/>
    <w:rsid w:val="00B16963"/>
    <w:rsid w:val="00B20059"/>
    <w:rsid w:val="00B21271"/>
    <w:rsid w:val="00B21596"/>
    <w:rsid w:val="00B23412"/>
    <w:rsid w:val="00B26E05"/>
    <w:rsid w:val="00B26E92"/>
    <w:rsid w:val="00B315A6"/>
    <w:rsid w:val="00B316D8"/>
    <w:rsid w:val="00B33BA3"/>
    <w:rsid w:val="00B33F41"/>
    <w:rsid w:val="00B3513C"/>
    <w:rsid w:val="00B378BB"/>
    <w:rsid w:val="00B41DA7"/>
    <w:rsid w:val="00B425F7"/>
    <w:rsid w:val="00B43CFC"/>
    <w:rsid w:val="00B443E4"/>
    <w:rsid w:val="00B503C9"/>
    <w:rsid w:val="00B5042D"/>
    <w:rsid w:val="00B50549"/>
    <w:rsid w:val="00B50B53"/>
    <w:rsid w:val="00B51780"/>
    <w:rsid w:val="00B52C84"/>
    <w:rsid w:val="00B53FF3"/>
    <w:rsid w:val="00B548F6"/>
    <w:rsid w:val="00B54B14"/>
    <w:rsid w:val="00B55259"/>
    <w:rsid w:val="00B571C1"/>
    <w:rsid w:val="00B57FB8"/>
    <w:rsid w:val="00B60E7F"/>
    <w:rsid w:val="00B617CB"/>
    <w:rsid w:val="00B61C0A"/>
    <w:rsid w:val="00B63A28"/>
    <w:rsid w:val="00B6524F"/>
    <w:rsid w:val="00B662BD"/>
    <w:rsid w:val="00B72D1E"/>
    <w:rsid w:val="00B7361C"/>
    <w:rsid w:val="00B75DA6"/>
    <w:rsid w:val="00B760BE"/>
    <w:rsid w:val="00B76A72"/>
    <w:rsid w:val="00B76ED1"/>
    <w:rsid w:val="00B80145"/>
    <w:rsid w:val="00B82B3E"/>
    <w:rsid w:val="00B8304E"/>
    <w:rsid w:val="00B83EA7"/>
    <w:rsid w:val="00B8415D"/>
    <w:rsid w:val="00B85466"/>
    <w:rsid w:val="00B85C82"/>
    <w:rsid w:val="00B861C3"/>
    <w:rsid w:val="00B87BA2"/>
    <w:rsid w:val="00B9019D"/>
    <w:rsid w:val="00B90A6D"/>
    <w:rsid w:val="00B92473"/>
    <w:rsid w:val="00B933F0"/>
    <w:rsid w:val="00B93964"/>
    <w:rsid w:val="00B93F99"/>
    <w:rsid w:val="00B942B9"/>
    <w:rsid w:val="00B94458"/>
    <w:rsid w:val="00B946BE"/>
    <w:rsid w:val="00B96E90"/>
    <w:rsid w:val="00BA14FB"/>
    <w:rsid w:val="00BA1E93"/>
    <w:rsid w:val="00BA31E4"/>
    <w:rsid w:val="00BA3F24"/>
    <w:rsid w:val="00BA4493"/>
    <w:rsid w:val="00BA560C"/>
    <w:rsid w:val="00BA58F2"/>
    <w:rsid w:val="00BA65D4"/>
    <w:rsid w:val="00BA7022"/>
    <w:rsid w:val="00BA7702"/>
    <w:rsid w:val="00BB01D3"/>
    <w:rsid w:val="00BB127B"/>
    <w:rsid w:val="00BB2C7F"/>
    <w:rsid w:val="00BB2E4B"/>
    <w:rsid w:val="00BB37C8"/>
    <w:rsid w:val="00BB3A88"/>
    <w:rsid w:val="00BB4478"/>
    <w:rsid w:val="00BB4557"/>
    <w:rsid w:val="00BB5FAB"/>
    <w:rsid w:val="00BB5FB5"/>
    <w:rsid w:val="00BB622F"/>
    <w:rsid w:val="00BB7E43"/>
    <w:rsid w:val="00BC1CBC"/>
    <w:rsid w:val="00BC1DE0"/>
    <w:rsid w:val="00BC2735"/>
    <w:rsid w:val="00BC2F73"/>
    <w:rsid w:val="00BC56DB"/>
    <w:rsid w:val="00BC5705"/>
    <w:rsid w:val="00BC69CA"/>
    <w:rsid w:val="00BC716D"/>
    <w:rsid w:val="00BD1E1C"/>
    <w:rsid w:val="00BD237C"/>
    <w:rsid w:val="00BD488C"/>
    <w:rsid w:val="00BD676E"/>
    <w:rsid w:val="00BD678C"/>
    <w:rsid w:val="00BD6F30"/>
    <w:rsid w:val="00BD7FE3"/>
    <w:rsid w:val="00BE001E"/>
    <w:rsid w:val="00BE0FE1"/>
    <w:rsid w:val="00BE11C2"/>
    <w:rsid w:val="00BE27B9"/>
    <w:rsid w:val="00BE4B06"/>
    <w:rsid w:val="00BE71C8"/>
    <w:rsid w:val="00BE76ED"/>
    <w:rsid w:val="00BF0B61"/>
    <w:rsid w:val="00BF0B79"/>
    <w:rsid w:val="00BF5394"/>
    <w:rsid w:val="00BF5423"/>
    <w:rsid w:val="00BF5B0F"/>
    <w:rsid w:val="00BF776C"/>
    <w:rsid w:val="00BF7AF2"/>
    <w:rsid w:val="00C005F8"/>
    <w:rsid w:val="00C01BE5"/>
    <w:rsid w:val="00C0348A"/>
    <w:rsid w:val="00C04EC5"/>
    <w:rsid w:val="00C052FB"/>
    <w:rsid w:val="00C05728"/>
    <w:rsid w:val="00C05B75"/>
    <w:rsid w:val="00C05C05"/>
    <w:rsid w:val="00C06671"/>
    <w:rsid w:val="00C0734A"/>
    <w:rsid w:val="00C111DD"/>
    <w:rsid w:val="00C13D39"/>
    <w:rsid w:val="00C15901"/>
    <w:rsid w:val="00C205F1"/>
    <w:rsid w:val="00C2159A"/>
    <w:rsid w:val="00C21F27"/>
    <w:rsid w:val="00C25023"/>
    <w:rsid w:val="00C250B5"/>
    <w:rsid w:val="00C252FE"/>
    <w:rsid w:val="00C25914"/>
    <w:rsid w:val="00C26200"/>
    <w:rsid w:val="00C27F38"/>
    <w:rsid w:val="00C32F2A"/>
    <w:rsid w:val="00C3315C"/>
    <w:rsid w:val="00C34ECE"/>
    <w:rsid w:val="00C35D79"/>
    <w:rsid w:val="00C362B2"/>
    <w:rsid w:val="00C36B7D"/>
    <w:rsid w:val="00C40C36"/>
    <w:rsid w:val="00C415B0"/>
    <w:rsid w:val="00C41A29"/>
    <w:rsid w:val="00C42785"/>
    <w:rsid w:val="00C42916"/>
    <w:rsid w:val="00C4504F"/>
    <w:rsid w:val="00C450DC"/>
    <w:rsid w:val="00C45B5D"/>
    <w:rsid w:val="00C45EEE"/>
    <w:rsid w:val="00C50636"/>
    <w:rsid w:val="00C50A3E"/>
    <w:rsid w:val="00C53327"/>
    <w:rsid w:val="00C55033"/>
    <w:rsid w:val="00C56735"/>
    <w:rsid w:val="00C57C9F"/>
    <w:rsid w:val="00C57D49"/>
    <w:rsid w:val="00C60CB9"/>
    <w:rsid w:val="00C61099"/>
    <w:rsid w:val="00C61E14"/>
    <w:rsid w:val="00C63CB9"/>
    <w:rsid w:val="00C6460C"/>
    <w:rsid w:val="00C647C8"/>
    <w:rsid w:val="00C649E4"/>
    <w:rsid w:val="00C70971"/>
    <w:rsid w:val="00C72AAC"/>
    <w:rsid w:val="00C72E1E"/>
    <w:rsid w:val="00C73B9C"/>
    <w:rsid w:val="00C74EDE"/>
    <w:rsid w:val="00C76101"/>
    <w:rsid w:val="00C778B1"/>
    <w:rsid w:val="00C80660"/>
    <w:rsid w:val="00C81EFE"/>
    <w:rsid w:val="00C833B2"/>
    <w:rsid w:val="00C833FD"/>
    <w:rsid w:val="00C8578F"/>
    <w:rsid w:val="00C85DD9"/>
    <w:rsid w:val="00C86302"/>
    <w:rsid w:val="00C87531"/>
    <w:rsid w:val="00C90431"/>
    <w:rsid w:val="00C907F7"/>
    <w:rsid w:val="00C92D46"/>
    <w:rsid w:val="00C93CB6"/>
    <w:rsid w:val="00C93D59"/>
    <w:rsid w:val="00C94D3B"/>
    <w:rsid w:val="00C94D5B"/>
    <w:rsid w:val="00C94FB1"/>
    <w:rsid w:val="00C96E51"/>
    <w:rsid w:val="00CA3548"/>
    <w:rsid w:val="00CA3F81"/>
    <w:rsid w:val="00CA43AE"/>
    <w:rsid w:val="00CA62FC"/>
    <w:rsid w:val="00CA7B5A"/>
    <w:rsid w:val="00CA7C5B"/>
    <w:rsid w:val="00CB07AB"/>
    <w:rsid w:val="00CB1853"/>
    <w:rsid w:val="00CB37C6"/>
    <w:rsid w:val="00CB3DDF"/>
    <w:rsid w:val="00CB605A"/>
    <w:rsid w:val="00CB6254"/>
    <w:rsid w:val="00CB77FF"/>
    <w:rsid w:val="00CC187E"/>
    <w:rsid w:val="00CC24E2"/>
    <w:rsid w:val="00CC2AD8"/>
    <w:rsid w:val="00CC3FB6"/>
    <w:rsid w:val="00CC475E"/>
    <w:rsid w:val="00CC5BA1"/>
    <w:rsid w:val="00CC6510"/>
    <w:rsid w:val="00CC6BF4"/>
    <w:rsid w:val="00CD0BAD"/>
    <w:rsid w:val="00CD10F7"/>
    <w:rsid w:val="00CD160B"/>
    <w:rsid w:val="00CD21DC"/>
    <w:rsid w:val="00CD2E8F"/>
    <w:rsid w:val="00CD3EC9"/>
    <w:rsid w:val="00CD40AA"/>
    <w:rsid w:val="00CD5272"/>
    <w:rsid w:val="00CD5834"/>
    <w:rsid w:val="00CD5D60"/>
    <w:rsid w:val="00CD63A8"/>
    <w:rsid w:val="00CD6478"/>
    <w:rsid w:val="00CD794C"/>
    <w:rsid w:val="00CE0306"/>
    <w:rsid w:val="00CE096F"/>
    <w:rsid w:val="00CE1472"/>
    <w:rsid w:val="00CE14F7"/>
    <w:rsid w:val="00CE1ECC"/>
    <w:rsid w:val="00CE2A22"/>
    <w:rsid w:val="00CE2AAB"/>
    <w:rsid w:val="00CE3F85"/>
    <w:rsid w:val="00CE57D3"/>
    <w:rsid w:val="00CE6074"/>
    <w:rsid w:val="00CE6DD5"/>
    <w:rsid w:val="00CE74B8"/>
    <w:rsid w:val="00CF06E4"/>
    <w:rsid w:val="00CF0C0A"/>
    <w:rsid w:val="00CF2D01"/>
    <w:rsid w:val="00D0137A"/>
    <w:rsid w:val="00D03C5E"/>
    <w:rsid w:val="00D0459F"/>
    <w:rsid w:val="00D05484"/>
    <w:rsid w:val="00D058E9"/>
    <w:rsid w:val="00D07AC9"/>
    <w:rsid w:val="00D10FAB"/>
    <w:rsid w:val="00D123FF"/>
    <w:rsid w:val="00D12E78"/>
    <w:rsid w:val="00D1504A"/>
    <w:rsid w:val="00D150B5"/>
    <w:rsid w:val="00D17082"/>
    <w:rsid w:val="00D17715"/>
    <w:rsid w:val="00D20E3E"/>
    <w:rsid w:val="00D221D1"/>
    <w:rsid w:val="00D2522F"/>
    <w:rsid w:val="00D270B7"/>
    <w:rsid w:val="00D27B4F"/>
    <w:rsid w:val="00D3006C"/>
    <w:rsid w:val="00D30228"/>
    <w:rsid w:val="00D3183E"/>
    <w:rsid w:val="00D31BAE"/>
    <w:rsid w:val="00D324A9"/>
    <w:rsid w:val="00D33C27"/>
    <w:rsid w:val="00D34B8A"/>
    <w:rsid w:val="00D34BEA"/>
    <w:rsid w:val="00D34D6D"/>
    <w:rsid w:val="00D3755A"/>
    <w:rsid w:val="00D40C58"/>
    <w:rsid w:val="00D4191F"/>
    <w:rsid w:val="00D41E7F"/>
    <w:rsid w:val="00D42FA7"/>
    <w:rsid w:val="00D4307E"/>
    <w:rsid w:val="00D431B0"/>
    <w:rsid w:val="00D43FE8"/>
    <w:rsid w:val="00D44425"/>
    <w:rsid w:val="00D4478D"/>
    <w:rsid w:val="00D44E27"/>
    <w:rsid w:val="00D450F2"/>
    <w:rsid w:val="00D47E0B"/>
    <w:rsid w:val="00D47E34"/>
    <w:rsid w:val="00D520C4"/>
    <w:rsid w:val="00D54176"/>
    <w:rsid w:val="00D54344"/>
    <w:rsid w:val="00D55736"/>
    <w:rsid w:val="00D57AAF"/>
    <w:rsid w:val="00D653ED"/>
    <w:rsid w:val="00D6611F"/>
    <w:rsid w:val="00D679FC"/>
    <w:rsid w:val="00D70B15"/>
    <w:rsid w:val="00D733CA"/>
    <w:rsid w:val="00D75A81"/>
    <w:rsid w:val="00D81378"/>
    <w:rsid w:val="00D81C33"/>
    <w:rsid w:val="00D81E93"/>
    <w:rsid w:val="00D83017"/>
    <w:rsid w:val="00D853D8"/>
    <w:rsid w:val="00D9037D"/>
    <w:rsid w:val="00D93358"/>
    <w:rsid w:val="00D95215"/>
    <w:rsid w:val="00DA0772"/>
    <w:rsid w:val="00DA29D9"/>
    <w:rsid w:val="00DA2BF0"/>
    <w:rsid w:val="00DA3214"/>
    <w:rsid w:val="00DA3BB7"/>
    <w:rsid w:val="00DA436E"/>
    <w:rsid w:val="00DA4FE8"/>
    <w:rsid w:val="00DA568E"/>
    <w:rsid w:val="00DA6DD8"/>
    <w:rsid w:val="00DA7A0D"/>
    <w:rsid w:val="00DB1137"/>
    <w:rsid w:val="00DB1240"/>
    <w:rsid w:val="00DB2668"/>
    <w:rsid w:val="00DB32E4"/>
    <w:rsid w:val="00DB4A0C"/>
    <w:rsid w:val="00DB4BF5"/>
    <w:rsid w:val="00DB50CB"/>
    <w:rsid w:val="00DB5330"/>
    <w:rsid w:val="00DC04EE"/>
    <w:rsid w:val="00DC0BAC"/>
    <w:rsid w:val="00DC1600"/>
    <w:rsid w:val="00DC2BDE"/>
    <w:rsid w:val="00DC37C7"/>
    <w:rsid w:val="00DC49F1"/>
    <w:rsid w:val="00DC4D44"/>
    <w:rsid w:val="00DC4EFE"/>
    <w:rsid w:val="00DC550C"/>
    <w:rsid w:val="00DD25D5"/>
    <w:rsid w:val="00DD2640"/>
    <w:rsid w:val="00DD5113"/>
    <w:rsid w:val="00DD655D"/>
    <w:rsid w:val="00DD65B6"/>
    <w:rsid w:val="00DD7184"/>
    <w:rsid w:val="00DE1F82"/>
    <w:rsid w:val="00DE239F"/>
    <w:rsid w:val="00DE2D35"/>
    <w:rsid w:val="00DE3810"/>
    <w:rsid w:val="00DE3DDD"/>
    <w:rsid w:val="00DE4044"/>
    <w:rsid w:val="00DE71AC"/>
    <w:rsid w:val="00DE7B0D"/>
    <w:rsid w:val="00DF002F"/>
    <w:rsid w:val="00DF1686"/>
    <w:rsid w:val="00DF1C63"/>
    <w:rsid w:val="00DF3AB1"/>
    <w:rsid w:val="00DF462F"/>
    <w:rsid w:val="00DF57F5"/>
    <w:rsid w:val="00DF60B5"/>
    <w:rsid w:val="00E01741"/>
    <w:rsid w:val="00E028F3"/>
    <w:rsid w:val="00E03197"/>
    <w:rsid w:val="00E03DB7"/>
    <w:rsid w:val="00E04A44"/>
    <w:rsid w:val="00E103E6"/>
    <w:rsid w:val="00E10887"/>
    <w:rsid w:val="00E10CD0"/>
    <w:rsid w:val="00E10E12"/>
    <w:rsid w:val="00E12DD9"/>
    <w:rsid w:val="00E1349F"/>
    <w:rsid w:val="00E1540F"/>
    <w:rsid w:val="00E15575"/>
    <w:rsid w:val="00E20536"/>
    <w:rsid w:val="00E23090"/>
    <w:rsid w:val="00E235AF"/>
    <w:rsid w:val="00E24B64"/>
    <w:rsid w:val="00E25B6C"/>
    <w:rsid w:val="00E26414"/>
    <w:rsid w:val="00E26546"/>
    <w:rsid w:val="00E273A4"/>
    <w:rsid w:val="00E273B4"/>
    <w:rsid w:val="00E279E9"/>
    <w:rsid w:val="00E3125E"/>
    <w:rsid w:val="00E327FD"/>
    <w:rsid w:val="00E32CD4"/>
    <w:rsid w:val="00E32CD7"/>
    <w:rsid w:val="00E33810"/>
    <w:rsid w:val="00E34143"/>
    <w:rsid w:val="00E354CF"/>
    <w:rsid w:val="00E3581C"/>
    <w:rsid w:val="00E36E18"/>
    <w:rsid w:val="00E4224E"/>
    <w:rsid w:val="00E428CB"/>
    <w:rsid w:val="00E42BB1"/>
    <w:rsid w:val="00E43DD5"/>
    <w:rsid w:val="00E44B94"/>
    <w:rsid w:val="00E4784F"/>
    <w:rsid w:val="00E50C7A"/>
    <w:rsid w:val="00E518F2"/>
    <w:rsid w:val="00E52145"/>
    <w:rsid w:val="00E528B3"/>
    <w:rsid w:val="00E52C3D"/>
    <w:rsid w:val="00E545A7"/>
    <w:rsid w:val="00E54AD3"/>
    <w:rsid w:val="00E55F01"/>
    <w:rsid w:val="00E56253"/>
    <w:rsid w:val="00E56B5A"/>
    <w:rsid w:val="00E572E2"/>
    <w:rsid w:val="00E579B5"/>
    <w:rsid w:val="00E57C1D"/>
    <w:rsid w:val="00E60558"/>
    <w:rsid w:val="00E60A9E"/>
    <w:rsid w:val="00E60BEB"/>
    <w:rsid w:val="00E618B0"/>
    <w:rsid w:val="00E61D29"/>
    <w:rsid w:val="00E64360"/>
    <w:rsid w:val="00E65D14"/>
    <w:rsid w:val="00E66126"/>
    <w:rsid w:val="00E7071D"/>
    <w:rsid w:val="00E73167"/>
    <w:rsid w:val="00E73710"/>
    <w:rsid w:val="00E747D5"/>
    <w:rsid w:val="00E74CBE"/>
    <w:rsid w:val="00E7593E"/>
    <w:rsid w:val="00E760BB"/>
    <w:rsid w:val="00E7666E"/>
    <w:rsid w:val="00E77993"/>
    <w:rsid w:val="00E80291"/>
    <w:rsid w:val="00E8095D"/>
    <w:rsid w:val="00E8489F"/>
    <w:rsid w:val="00E85C58"/>
    <w:rsid w:val="00E86035"/>
    <w:rsid w:val="00E87CE9"/>
    <w:rsid w:val="00E9063B"/>
    <w:rsid w:val="00E9141F"/>
    <w:rsid w:val="00E9326D"/>
    <w:rsid w:val="00E943F3"/>
    <w:rsid w:val="00E94555"/>
    <w:rsid w:val="00E9536A"/>
    <w:rsid w:val="00E9735D"/>
    <w:rsid w:val="00E977C1"/>
    <w:rsid w:val="00E978C9"/>
    <w:rsid w:val="00E97F01"/>
    <w:rsid w:val="00EA0AE3"/>
    <w:rsid w:val="00EA18E2"/>
    <w:rsid w:val="00EA1E7E"/>
    <w:rsid w:val="00EA20EC"/>
    <w:rsid w:val="00EA323F"/>
    <w:rsid w:val="00EA373F"/>
    <w:rsid w:val="00EA3B7E"/>
    <w:rsid w:val="00EA4569"/>
    <w:rsid w:val="00EA5EA4"/>
    <w:rsid w:val="00EA6C8E"/>
    <w:rsid w:val="00EB0826"/>
    <w:rsid w:val="00EB1172"/>
    <w:rsid w:val="00EB1B34"/>
    <w:rsid w:val="00EB5AA2"/>
    <w:rsid w:val="00EB7254"/>
    <w:rsid w:val="00EB7472"/>
    <w:rsid w:val="00EC14BE"/>
    <w:rsid w:val="00EC3059"/>
    <w:rsid w:val="00EC3489"/>
    <w:rsid w:val="00EC3619"/>
    <w:rsid w:val="00EC40D1"/>
    <w:rsid w:val="00EC4C15"/>
    <w:rsid w:val="00EC5AFF"/>
    <w:rsid w:val="00EC5FC3"/>
    <w:rsid w:val="00ED06CB"/>
    <w:rsid w:val="00ED0A3B"/>
    <w:rsid w:val="00ED406D"/>
    <w:rsid w:val="00ED5B21"/>
    <w:rsid w:val="00ED69B1"/>
    <w:rsid w:val="00ED69D7"/>
    <w:rsid w:val="00ED6E79"/>
    <w:rsid w:val="00ED79C3"/>
    <w:rsid w:val="00EE04CF"/>
    <w:rsid w:val="00EE06C3"/>
    <w:rsid w:val="00EE14A0"/>
    <w:rsid w:val="00EE192B"/>
    <w:rsid w:val="00EE55FC"/>
    <w:rsid w:val="00EE5DAC"/>
    <w:rsid w:val="00EF06F1"/>
    <w:rsid w:val="00EF1B4D"/>
    <w:rsid w:val="00EF1BA4"/>
    <w:rsid w:val="00EF4C33"/>
    <w:rsid w:val="00EF4D31"/>
    <w:rsid w:val="00EF4DC2"/>
    <w:rsid w:val="00EF5E6D"/>
    <w:rsid w:val="00EF68FC"/>
    <w:rsid w:val="00EF7349"/>
    <w:rsid w:val="00EF7AFF"/>
    <w:rsid w:val="00F01C58"/>
    <w:rsid w:val="00F0224F"/>
    <w:rsid w:val="00F0719D"/>
    <w:rsid w:val="00F1077D"/>
    <w:rsid w:val="00F10BA0"/>
    <w:rsid w:val="00F1355F"/>
    <w:rsid w:val="00F13D69"/>
    <w:rsid w:val="00F14D2C"/>
    <w:rsid w:val="00F15381"/>
    <w:rsid w:val="00F155F6"/>
    <w:rsid w:val="00F15DBF"/>
    <w:rsid w:val="00F17567"/>
    <w:rsid w:val="00F20273"/>
    <w:rsid w:val="00F24D5F"/>
    <w:rsid w:val="00F27FA1"/>
    <w:rsid w:val="00F30B3E"/>
    <w:rsid w:val="00F31D71"/>
    <w:rsid w:val="00F32131"/>
    <w:rsid w:val="00F33011"/>
    <w:rsid w:val="00F37797"/>
    <w:rsid w:val="00F37904"/>
    <w:rsid w:val="00F40008"/>
    <w:rsid w:val="00F401BE"/>
    <w:rsid w:val="00F4041D"/>
    <w:rsid w:val="00F40D12"/>
    <w:rsid w:val="00F41131"/>
    <w:rsid w:val="00F414B2"/>
    <w:rsid w:val="00F41BF4"/>
    <w:rsid w:val="00F42C03"/>
    <w:rsid w:val="00F44AC3"/>
    <w:rsid w:val="00F45D2F"/>
    <w:rsid w:val="00F47DB8"/>
    <w:rsid w:val="00F527A2"/>
    <w:rsid w:val="00F5293A"/>
    <w:rsid w:val="00F54A9B"/>
    <w:rsid w:val="00F558BB"/>
    <w:rsid w:val="00F57272"/>
    <w:rsid w:val="00F6028C"/>
    <w:rsid w:val="00F60830"/>
    <w:rsid w:val="00F610AC"/>
    <w:rsid w:val="00F62BC0"/>
    <w:rsid w:val="00F648CD"/>
    <w:rsid w:val="00F67E52"/>
    <w:rsid w:val="00F70357"/>
    <w:rsid w:val="00F71C51"/>
    <w:rsid w:val="00F72B21"/>
    <w:rsid w:val="00F738A4"/>
    <w:rsid w:val="00F754DD"/>
    <w:rsid w:val="00F75F18"/>
    <w:rsid w:val="00F77E27"/>
    <w:rsid w:val="00F80DC5"/>
    <w:rsid w:val="00F81E98"/>
    <w:rsid w:val="00F84C55"/>
    <w:rsid w:val="00F85A68"/>
    <w:rsid w:val="00F867B8"/>
    <w:rsid w:val="00F87EDD"/>
    <w:rsid w:val="00F91AFA"/>
    <w:rsid w:val="00F92EED"/>
    <w:rsid w:val="00F92F97"/>
    <w:rsid w:val="00F93FF8"/>
    <w:rsid w:val="00F95B54"/>
    <w:rsid w:val="00F96782"/>
    <w:rsid w:val="00F9690D"/>
    <w:rsid w:val="00FA2278"/>
    <w:rsid w:val="00FA323F"/>
    <w:rsid w:val="00FA3245"/>
    <w:rsid w:val="00FA4A5C"/>
    <w:rsid w:val="00FA5917"/>
    <w:rsid w:val="00FA64E2"/>
    <w:rsid w:val="00FA6AEE"/>
    <w:rsid w:val="00FA6EA0"/>
    <w:rsid w:val="00FA7597"/>
    <w:rsid w:val="00FA7F2F"/>
    <w:rsid w:val="00FA7F35"/>
    <w:rsid w:val="00FB48F8"/>
    <w:rsid w:val="00FB5075"/>
    <w:rsid w:val="00FB5375"/>
    <w:rsid w:val="00FB5CF4"/>
    <w:rsid w:val="00FB5D4D"/>
    <w:rsid w:val="00FB5EE7"/>
    <w:rsid w:val="00FB6748"/>
    <w:rsid w:val="00FB7096"/>
    <w:rsid w:val="00FB7A1F"/>
    <w:rsid w:val="00FB7BDA"/>
    <w:rsid w:val="00FC1891"/>
    <w:rsid w:val="00FC2A95"/>
    <w:rsid w:val="00FC3662"/>
    <w:rsid w:val="00FC3AF9"/>
    <w:rsid w:val="00FC4875"/>
    <w:rsid w:val="00FC5077"/>
    <w:rsid w:val="00FC6D22"/>
    <w:rsid w:val="00FC6F16"/>
    <w:rsid w:val="00FD168B"/>
    <w:rsid w:val="00FD3276"/>
    <w:rsid w:val="00FD43FC"/>
    <w:rsid w:val="00FD5A8E"/>
    <w:rsid w:val="00FD6CFC"/>
    <w:rsid w:val="00FD7F9F"/>
    <w:rsid w:val="00FE1DF6"/>
    <w:rsid w:val="00FE2EE4"/>
    <w:rsid w:val="00FE334D"/>
    <w:rsid w:val="00FE5B87"/>
    <w:rsid w:val="00FE78D2"/>
    <w:rsid w:val="00FF1DFE"/>
    <w:rsid w:val="00FF2271"/>
    <w:rsid w:val="00FF2A6B"/>
    <w:rsid w:val="00FF429F"/>
    <w:rsid w:val="00FF4826"/>
    <w:rsid w:val="00FF677C"/>
    <w:rsid w:val="00FF6EE4"/>
    <w:rsid w:val="00FF7EA0"/>
    <w:rsid w:val="017864C9"/>
    <w:rsid w:val="033C6436"/>
    <w:rsid w:val="039E6F43"/>
    <w:rsid w:val="04EE7C95"/>
    <w:rsid w:val="05997BE5"/>
    <w:rsid w:val="05CF2749"/>
    <w:rsid w:val="05D8124E"/>
    <w:rsid w:val="05E05033"/>
    <w:rsid w:val="06256EE2"/>
    <w:rsid w:val="078614AF"/>
    <w:rsid w:val="08255030"/>
    <w:rsid w:val="086E618B"/>
    <w:rsid w:val="09420CCC"/>
    <w:rsid w:val="09663268"/>
    <w:rsid w:val="0A013A21"/>
    <w:rsid w:val="0A636BC4"/>
    <w:rsid w:val="0AEB4ED8"/>
    <w:rsid w:val="0D020857"/>
    <w:rsid w:val="0D3B59CF"/>
    <w:rsid w:val="0E4735FB"/>
    <w:rsid w:val="0E66186D"/>
    <w:rsid w:val="0ECA5271"/>
    <w:rsid w:val="0F48723F"/>
    <w:rsid w:val="0FD770BF"/>
    <w:rsid w:val="118B330F"/>
    <w:rsid w:val="12114588"/>
    <w:rsid w:val="12C75F4C"/>
    <w:rsid w:val="12D97134"/>
    <w:rsid w:val="132470E5"/>
    <w:rsid w:val="13DD6282"/>
    <w:rsid w:val="14451D52"/>
    <w:rsid w:val="145B682E"/>
    <w:rsid w:val="145D0C95"/>
    <w:rsid w:val="1816367B"/>
    <w:rsid w:val="199934B3"/>
    <w:rsid w:val="1A1F6810"/>
    <w:rsid w:val="1B3D329C"/>
    <w:rsid w:val="1BCF453D"/>
    <w:rsid w:val="1DD13155"/>
    <w:rsid w:val="1DE72340"/>
    <w:rsid w:val="1F0411E0"/>
    <w:rsid w:val="1F596D55"/>
    <w:rsid w:val="2147642E"/>
    <w:rsid w:val="224F7028"/>
    <w:rsid w:val="22634AFD"/>
    <w:rsid w:val="239B1142"/>
    <w:rsid w:val="245B3F76"/>
    <w:rsid w:val="24916B74"/>
    <w:rsid w:val="255D23A8"/>
    <w:rsid w:val="25E80BED"/>
    <w:rsid w:val="26A536DC"/>
    <w:rsid w:val="26EC69C5"/>
    <w:rsid w:val="284106DA"/>
    <w:rsid w:val="28B50FAB"/>
    <w:rsid w:val="28C06081"/>
    <w:rsid w:val="28EA2652"/>
    <w:rsid w:val="29D6719C"/>
    <w:rsid w:val="2AC25B5E"/>
    <w:rsid w:val="2B4E1199"/>
    <w:rsid w:val="2B7F378C"/>
    <w:rsid w:val="2BBC0216"/>
    <w:rsid w:val="2DD35941"/>
    <w:rsid w:val="2E182E20"/>
    <w:rsid w:val="2EB41443"/>
    <w:rsid w:val="2ED64585"/>
    <w:rsid w:val="2F483896"/>
    <w:rsid w:val="30104A28"/>
    <w:rsid w:val="309478EF"/>
    <w:rsid w:val="312F7CC7"/>
    <w:rsid w:val="31E2598A"/>
    <w:rsid w:val="32D80362"/>
    <w:rsid w:val="346443E4"/>
    <w:rsid w:val="36557A45"/>
    <w:rsid w:val="36E55CE4"/>
    <w:rsid w:val="37B1664B"/>
    <w:rsid w:val="37D60892"/>
    <w:rsid w:val="37D74576"/>
    <w:rsid w:val="393E7D56"/>
    <w:rsid w:val="394F57FF"/>
    <w:rsid w:val="3950173E"/>
    <w:rsid w:val="3A64150F"/>
    <w:rsid w:val="3A7913DA"/>
    <w:rsid w:val="3C42010A"/>
    <w:rsid w:val="3C541A53"/>
    <w:rsid w:val="3C6C1DE6"/>
    <w:rsid w:val="3C79596C"/>
    <w:rsid w:val="3C921935"/>
    <w:rsid w:val="3CBB4D01"/>
    <w:rsid w:val="3D280B83"/>
    <w:rsid w:val="3E265362"/>
    <w:rsid w:val="3F44602F"/>
    <w:rsid w:val="3F574895"/>
    <w:rsid w:val="40182A03"/>
    <w:rsid w:val="403A5AEB"/>
    <w:rsid w:val="405326A4"/>
    <w:rsid w:val="40996A9C"/>
    <w:rsid w:val="40A01FE5"/>
    <w:rsid w:val="410A77AA"/>
    <w:rsid w:val="412252FD"/>
    <w:rsid w:val="415D595B"/>
    <w:rsid w:val="417C633B"/>
    <w:rsid w:val="41E345AF"/>
    <w:rsid w:val="4264282F"/>
    <w:rsid w:val="42A02F32"/>
    <w:rsid w:val="430F0F10"/>
    <w:rsid w:val="44401158"/>
    <w:rsid w:val="445A1662"/>
    <w:rsid w:val="458D560C"/>
    <w:rsid w:val="45E0225A"/>
    <w:rsid w:val="45F0512F"/>
    <w:rsid w:val="463264B2"/>
    <w:rsid w:val="46A14A5A"/>
    <w:rsid w:val="47157E1B"/>
    <w:rsid w:val="484E14C4"/>
    <w:rsid w:val="49B319E4"/>
    <w:rsid w:val="49D149A3"/>
    <w:rsid w:val="4A8D4154"/>
    <w:rsid w:val="4AED69FB"/>
    <w:rsid w:val="4B3258B2"/>
    <w:rsid w:val="4B704C8A"/>
    <w:rsid w:val="4C904B3C"/>
    <w:rsid w:val="4CBC3C55"/>
    <w:rsid w:val="4CD93413"/>
    <w:rsid w:val="4D6434B1"/>
    <w:rsid w:val="4D816EB5"/>
    <w:rsid w:val="4E4B3A2D"/>
    <w:rsid w:val="4E5640AD"/>
    <w:rsid w:val="4F604409"/>
    <w:rsid w:val="51000A84"/>
    <w:rsid w:val="51CD5735"/>
    <w:rsid w:val="52861DB7"/>
    <w:rsid w:val="53954EEE"/>
    <w:rsid w:val="5479063F"/>
    <w:rsid w:val="55DC4971"/>
    <w:rsid w:val="55E6625D"/>
    <w:rsid w:val="56FD5AC4"/>
    <w:rsid w:val="57867D3E"/>
    <w:rsid w:val="58322938"/>
    <w:rsid w:val="58B056D3"/>
    <w:rsid w:val="593E2748"/>
    <w:rsid w:val="596E5D6C"/>
    <w:rsid w:val="59C80CA5"/>
    <w:rsid w:val="5ED56E93"/>
    <w:rsid w:val="5F572505"/>
    <w:rsid w:val="600E1F01"/>
    <w:rsid w:val="627F72AA"/>
    <w:rsid w:val="6357440B"/>
    <w:rsid w:val="639001EE"/>
    <w:rsid w:val="63E802DE"/>
    <w:rsid w:val="65DF5435"/>
    <w:rsid w:val="66BB197F"/>
    <w:rsid w:val="66D077CC"/>
    <w:rsid w:val="684860ED"/>
    <w:rsid w:val="68647FA5"/>
    <w:rsid w:val="68AA6D75"/>
    <w:rsid w:val="693821FD"/>
    <w:rsid w:val="6A3421A0"/>
    <w:rsid w:val="6A4902FB"/>
    <w:rsid w:val="6B4C4D3A"/>
    <w:rsid w:val="6CE96797"/>
    <w:rsid w:val="6E0A6797"/>
    <w:rsid w:val="6E9445B2"/>
    <w:rsid w:val="6EB93E35"/>
    <w:rsid w:val="70BB1D2B"/>
    <w:rsid w:val="70E87346"/>
    <w:rsid w:val="7113615F"/>
    <w:rsid w:val="7340032D"/>
    <w:rsid w:val="73453B4F"/>
    <w:rsid w:val="735C094F"/>
    <w:rsid w:val="742D2337"/>
    <w:rsid w:val="74C46697"/>
    <w:rsid w:val="750D43C3"/>
    <w:rsid w:val="75852D34"/>
    <w:rsid w:val="76937C21"/>
    <w:rsid w:val="77CD7891"/>
    <w:rsid w:val="780C46B1"/>
    <w:rsid w:val="78525AD5"/>
    <w:rsid w:val="78D345A0"/>
    <w:rsid w:val="7928620F"/>
    <w:rsid w:val="792C0078"/>
    <w:rsid w:val="796F17C7"/>
    <w:rsid w:val="79EF3271"/>
    <w:rsid w:val="7A7A384B"/>
    <w:rsid w:val="7B22767D"/>
    <w:rsid w:val="7C2910A0"/>
    <w:rsid w:val="7C730395"/>
    <w:rsid w:val="7DE54442"/>
    <w:rsid w:val="7EF40902"/>
    <w:rsid w:val="7F927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8"/>
    <o:shapelayout v:ext="edit">
      <o:idmap v:ext="edit" data="2"/>
    </o:shapelayout>
  </w:shapeDefaults>
  <w:decimalSymbol w:val="."/>
  <w:listSeparator w:val=","/>
  <w14:docId w14:val="72CD471C"/>
  <w15:docId w15:val="{67AE380E-A9A4-4C8A-97BB-844F9E571F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qFormat/>
    <w:rPr>
      <w:rFonts w:ascii="宋体" w:hAnsi="Courier New" w:cs="Courier New"/>
      <w:szCs w:val="21"/>
    </w:r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Subtitle"/>
    <w:basedOn w:val="a"/>
    <w:next w:val="a"/>
    <w:link w:val="ac"/>
    <w:uiPriority w:val="11"/>
    <w:qFormat/>
    <w:pPr>
      <w:spacing w:before="240" w:after="60" w:line="312" w:lineRule="auto"/>
      <w:jc w:val="left"/>
      <w:outlineLvl w:val="1"/>
    </w:pPr>
    <w:rPr>
      <w:rFonts w:asciiTheme="majorHAnsi" w:eastAsia="华文细黑" w:hAnsiTheme="majorHAnsi" w:cstheme="majorBidi"/>
      <w:b/>
      <w:bCs/>
      <w:kern w:val="28"/>
      <w:szCs w:val="32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e">
    <w:name w:val="Title"/>
    <w:basedOn w:val="a"/>
    <w:next w:val="a"/>
    <w:link w:val="af"/>
    <w:uiPriority w:val="10"/>
    <w:qFormat/>
    <w:pPr>
      <w:spacing w:before="240" w:after="60"/>
      <w:jc w:val="left"/>
      <w:outlineLvl w:val="0"/>
    </w:pPr>
    <w:rPr>
      <w:rFonts w:asciiTheme="majorHAnsi" w:eastAsia="华文细黑" w:hAnsiTheme="majorHAnsi" w:cstheme="majorBidi"/>
      <w:b/>
      <w:bCs/>
      <w:sz w:val="24"/>
      <w:szCs w:val="32"/>
    </w:rPr>
  </w:style>
  <w:style w:type="table" w:styleId="af0">
    <w:name w:val="Table Grid"/>
    <w:basedOn w:val="a1"/>
    <w:uiPriority w:val="5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4">
    <w:name w:val="纯文本 字符"/>
    <w:basedOn w:val="a0"/>
    <w:link w:val="a3"/>
    <w:uiPriority w:val="99"/>
    <w:qFormat/>
    <w:rPr>
      <w:rFonts w:ascii="宋体" w:eastAsia="宋体" w:hAnsi="Courier New" w:cs="Courier New"/>
      <w:szCs w:val="21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paragraph" w:customStyle="1" w:styleId="ecxmsonormal">
    <w:name w:val="ecxmsonormal"/>
    <w:basedOn w:val="a"/>
    <w:uiPriority w:val="99"/>
    <w:qFormat/>
    <w:pPr>
      <w:widowControl/>
      <w:spacing w:after="324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character" w:styleId="af2">
    <w:name w:val="Placeholder Text"/>
    <w:basedOn w:val="a0"/>
    <w:uiPriority w:val="99"/>
    <w:semiHidden/>
    <w:qFormat/>
    <w:rPr>
      <w:color w:val="80808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af">
    <w:name w:val="标题 字符"/>
    <w:basedOn w:val="a0"/>
    <w:link w:val="ae"/>
    <w:uiPriority w:val="10"/>
    <w:qFormat/>
    <w:rPr>
      <w:rFonts w:asciiTheme="majorHAnsi" w:eastAsia="华文细黑" w:hAnsiTheme="majorHAnsi" w:cstheme="majorBidi"/>
      <w:b/>
      <w:bCs/>
      <w:kern w:val="2"/>
      <w:sz w:val="24"/>
      <w:szCs w:val="32"/>
    </w:rPr>
  </w:style>
  <w:style w:type="character" w:customStyle="1" w:styleId="ac">
    <w:name w:val="副标题 字符"/>
    <w:basedOn w:val="a0"/>
    <w:link w:val="ab"/>
    <w:uiPriority w:val="11"/>
    <w:qFormat/>
    <w:rPr>
      <w:rFonts w:asciiTheme="majorHAnsi" w:eastAsia="华文细黑" w:hAnsiTheme="majorHAnsi" w:cstheme="majorBidi"/>
      <w:b/>
      <w:bCs/>
      <w:kern w:val="28"/>
      <w:sz w:val="21"/>
      <w:szCs w:val="32"/>
    </w:rPr>
  </w:style>
  <w:style w:type="character" w:customStyle="1" w:styleId="11">
    <w:name w:val="不明显强调1"/>
    <w:basedOn w:val="a0"/>
    <w:uiPriority w:val="19"/>
    <w:qFormat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footer" Target="footer5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kplusemi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8"/>
    <customShpInfo spid="_x0000_s4097"/>
    <customShpInfo spid="_x0000_s1026" textRotate="1"/>
    <customShpInfo spid="_x0000_s4101"/>
    <customShpInfo spid="_x0000_s409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39A186-32D7-4D2C-A20E-F304A7B217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61</TotalTime>
  <Pages>2</Pages>
  <Words>106</Words>
  <Characters>609</Characters>
  <Application>Microsoft Office Word</Application>
  <DocSecurity>0</DocSecurity>
  <Lines>5</Lines>
  <Paragraphs>1</Paragraphs>
  <ScaleCrop>false</ScaleCrop>
  <Company>none</Company>
  <LinksUpToDate>false</LinksUpToDate>
  <CharactersWithSpaces>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an</dc:creator>
  <cp:lastModifiedBy>钟 欣欣</cp:lastModifiedBy>
  <cp:revision>634</cp:revision>
  <cp:lastPrinted>2021-08-31T08:14:00Z</cp:lastPrinted>
  <dcterms:created xsi:type="dcterms:W3CDTF">2020-05-14T01:35:00Z</dcterms:created>
  <dcterms:modified xsi:type="dcterms:W3CDTF">2022-06-09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